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59C3A57B" w:rsidR="008D6975" w:rsidRDefault="008D6975">
      <w:pPr>
        <w:rPr>
          <w:sz w:val="24"/>
        </w:rPr>
      </w:pPr>
    </w:p>
    <w:p w14:paraId="41B047AF" w14:textId="2A55E353" w:rsidR="001241F5" w:rsidRDefault="001241F5">
      <w:pPr>
        <w:rPr>
          <w:sz w:val="24"/>
        </w:rPr>
      </w:pPr>
    </w:p>
    <w:p w14:paraId="3BFEAD49" w14:textId="7349BD76" w:rsidR="001241F5" w:rsidRDefault="001241F5">
      <w:pPr>
        <w:rPr>
          <w:sz w:val="24"/>
        </w:rPr>
      </w:pPr>
    </w:p>
    <w:p w14:paraId="6EF65F56" w14:textId="6D5A1BED" w:rsidR="001241F5" w:rsidRDefault="001241F5">
      <w:pPr>
        <w:rPr>
          <w:sz w:val="24"/>
        </w:rPr>
      </w:pPr>
    </w:p>
    <w:p w14:paraId="34EE5626" w14:textId="5450651A" w:rsidR="001241F5" w:rsidRDefault="001241F5">
      <w:pPr>
        <w:rPr>
          <w:sz w:val="24"/>
        </w:rPr>
      </w:pPr>
    </w:p>
    <w:p w14:paraId="2B43838B" w14:textId="6D6A0CD3" w:rsidR="001241F5" w:rsidRDefault="001241F5">
      <w:pPr>
        <w:rPr>
          <w:sz w:val="24"/>
        </w:rPr>
      </w:pPr>
    </w:p>
    <w:p w14:paraId="187AEBA6" w14:textId="0A31F7BF" w:rsidR="001241F5" w:rsidRDefault="001241F5">
      <w:pPr>
        <w:rPr>
          <w:sz w:val="24"/>
        </w:rPr>
      </w:pPr>
    </w:p>
    <w:p w14:paraId="39FA1847" w14:textId="77777777" w:rsidR="001241F5" w:rsidRDefault="001241F5">
      <w:pPr>
        <w:rPr>
          <w:sz w:val="24"/>
        </w:rPr>
      </w:pPr>
    </w:p>
    <w:p w14:paraId="13716D24" w14:textId="77777777" w:rsidR="008D6975" w:rsidRDefault="008D6975">
      <w:pPr>
        <w:rPr>
          <w:sz w:val="24"/>
        </w:rPr>
      </w:pPr>
    </w:p>
    <w:p w14:paraId="0174AB90" w14:textId="77777777" w:rsidR="00AA4865" w:rsidRPr="00A114B4" w:rsidRDefault="001D4F01" w:rsidP="00A114B4">
      <w:pPr>
        <w:pStyle w:val="Title"/>
      </w:pPr>
      <w:bookmarkStart w:id="0" w:name="_Toc436691603"/>
      <w:r w:rsidRPr="00A114B4">
        <w:rPr>
          <w:rFonts w:hint="eastAsia"/>
        </w:rPr>
        <w:t>证券公司业务</w:t>
      </w:r>
      <w:r w:rsidR="008D6975" w:rsidRPr="00A114B4">
        <w:rPr>
          <w:rFonts w:hint="eastAsia"/>
        </w:rPr>
        <w:t>系统</w:t>
      </w:r>
      <w:bookmarkEnd w:id="0"/>
    </w:p>
    <w:p w14:paraId="73E6709A" w14:textId="77777777" w:rsidR="00AA4865" w:rsidRPr="00A114B4" w:rsidRDefault="6328C1B9" w:rsidP="00A114B4">
      <w:pPr>
        <w:pStyle w:val="Title"/>
      </w:pPr>
      <w:bookmarkStart w:id="1" w:name="_Toc436691604"/>
      <w:r w:rsidRPr="00A114B4">
        <w:t>SCBS</w:t>
      </w:r>
      <w:r>
        <w:t xml:space="preserve"> (Securities Company Business System)</w:t>
      </w:r>
      <w:bookmarkEnd w:id="1"/>
    </w:p>
    <w:p w14:paraId="692798E9" w14:textId="3B4B2256" w:rsidR="008D6975" w:rsidRDefault="008D6975" w:rsidP="00A114B4">
      <w:pPr>
        <w:pStyle w:val="Title"/>
      </w:pPr>
      <w:bookmarkStart w:id="2" w:name="_Toc436691605"/>
      <w:r w:rsidRPr="00A114B4">
        <w:rPr>
          <w:rFonts w:hint="eastAsia"/>
        </w:rPr>
        <w:t>《软件需求规格说明》</w:t>
      </w:r>
      <w:bookmarkEnd w:id="2"/>
    </w:p>
    <w:p w14:paraId="4C712192" w14:textId="72A29388"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Heading"/>
          </w:pPr>
          <w:r>
            <w:rPr>
              <w:lang w:val="zh-CN"/>
            </w:rPr>
            <w:t>目录</w:t>
          </w:r>
        </w:p>
        <w:p w14:paraId="18227358" w14:textId="42E49C4F" w:rsidR="001241F5" w:rsidRDefault="00A114B4">
          <w:pPr>
            <w:pStyle w:val="TOC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6691603" w:history="1">
            <w:r w:rsidR="001241F5" w:rsidRPr="00DF3E0E">
              <w:rPr>
                <w:rStyle w:val="Hyperlink"/>
                <w:noProof/>
              </w:rPr>
              <w:t>证券公司业务系统</w:t>
            </w:r>
            <w:r w:rsidR="001241F5">
              <w:rPr>
                <w:noProof/>
                <w:webHidden/>
              </w:rPr>
              <w:tab/>
            </w:r>
            <w:r w:rsidR="001241F5">
              <w:rPr>
                <w:noProof/>
                <w:webHidden/>
              </w:rPr>
              <w:fldChar w:fldCharType="begin"/>
            </w:r>
            <w:r w:rsidR="001241F5">
              <w:rPr>
                <w:noProof/>
                <w:webHidden/>
              </w:rPr>
              <w:instrText xml:space="preserve"> PAGEREF _Toc436691603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CAFA8B8" w14:textId="0DEE68DA" w:rsidR="001241F5" w:rsidRDefault="00095971">
          <w:pPr>
            <w:pStyle w:val="TOC1"/>
            <w:tabs>
              <w:tab w:val="right" w:leader="dot" w:pos="8088"/>
            </w:tabs>
            <w:rPr>
              <w:rFonts w:asciiTheme="minorHAnsi" w:eastAsiaTheme="minorEastAsia" w:hAnsiTheme="minorHAnsi" w:cstheme="minorBidi"/>
              <w:noProof/>
              <w:szCs w:val="22"/>
            </w:rPr>
          </w:pPr>
          <w:hyperlink w:anchor="_Toc436691604" w:history="1">
            <w:r w:rsidR="001241F5" w:rsidRPr="00DF3E0E">
              <w:rPr>
                <w:rStyle w:val="Hyperlink"/>
                <w:noProof/>
              </w:rPr>
              <w:t>SCBS (Securities Company Business System)</w:t>
            </w:r>
            <w:r w:rsidR="001241F5">
              <w:rPr>
                <w:noProof/>
                <w:webHidden/>
              </w:rPr>
              <w:tab/>
            </w:r>
            <w:r w:rsidR="001241F5">
              <w:rPr>
                <w:noProof/>
                <w:webHidden/>
              </w:rPr>
              <w:fldChar w:fldCharType="begin"/>
            </w:r>
            <w:r w:rsidR="001241F5">
              <w:rPr>
                <w:noProof/>
                <w:webHidden/>
              </w:rPr>
              <w:instrText xml:space="preserve"> PAGEREF _Toc436691604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9E88C0F" w14:textId="60757617" w:rsidR="001241F5" w:rsidRDefault="00095971">
          <w:pPr>
            <w:pStyle w:val="TOC1"/>
            <w:tabs>
              <w:tab w:val="right" w:leader="dot" w:pos="8088"/>
            </w:tabs>
            <w:rPr>
              <w:rFonts w:asciiTheme="minorHAnsi" w:eastAsiaTheme="minorEastAsia" w:hAnsiTheme="minorHAnsi" w:cstheme="minorBidi"/>
              <w:noProof/>
              <w:szCs w:val="22"/>
            </w:rPr>
          </w:pPr>
          <w:hyperlink w:anchor="_Toc436691605" w:history="1">
            <w:r w:rsidR="001241F5" w:rsidRPr="00DF3E0E">
              <w:rPr>
                <w:rStyle w:val="Hyperlink"/>
                <w:noProof/>
              </w:rPr>
              <w:t>《软件需求规格说明》</w:t>
            </w:r>
            <w:r w:rsidR="001241F5">
              <w:rPr>
                <w:noProof/>
                <w:webHidden/>
              </w:rPr>
              <w:tab/>
            </w:r>
            <w:r w:rsidR="001241F5">
              <w:rPr>
                <w:noProof/>
                <w:webHidden/>
              </w:rPr>
              <w:fldChar w:fldCharType="begin"/>
            </w:r>
            <w:r w:rsidR="001241F5">
              <w:rPr>
                <w:noProof/>
                <w:webHidden/>
              </w:rPr>
              <w:instrText xml:space="preserve"> PAGEREF _Toc436691605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695206F8" w14:textId="4550B7A1" w:rsidR="001241F5" w:rsidRDefault="00095971">
          <w:pPr>
            <w:pStyle w:val="TOC1"/>
            <w:tabs>
              <w:tab w:val="right" w:leader="dot" w:pos="8088"/>
            </w:tabs>
            <w:rPr>
              <w:rFonts w:asciiTheme="minorHAnsi" w:eastAsiaTheme="minorEastAsia" w:hAnsiTheme="minorHAnsi" w:cstheme="minorBidi"/>
              <w:noProof/>
              <w:szCs w:val="22"/>
            </w:rPr>
          </w:pPr>
          <w:hyperlink w:anchor="_Toc436691606" w:history="1">
            <w:r w:rsidR="001241F5" w:rsidRPr="00DF3E0E">
              <w:rPr>
                <w:rStyle w:val="Hyperlink"/>
                <w:noProof/>
              </w:rPr>
              <w:t>问题陈述：</w:t>
            </w:r>
            <w:r w:rsidR="001241F5">
              <w:rPr>
                <w:noProof/>
                <w:webHidden/>
              </w:rPr>
              <w:tab/>
            </w:r>
            <w:r w:rsidR="001241F5">
              <w:rPr>
                <w:noProof/>
                <w:webHidden/>
              </w:rPr>
              <w:fldChar w:fldCharType="begin"/>
            </w:r>
            <w:r w:rsidR="001241F5">
              <w:rPr>
                <w:noProof/>
                <w:webHidden/>
              </w:rPr>
              <w:instrText xml:space="preserve"> PAGEREF _Toc436691606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AE24B1D" w14:textId="62EC18A8" w:rsidR="001241F5" w:rsidRDefault="00095971">
          <w:pPr>
            <w:pStyle w:val="TOC2"/>
            <w:tabs>
              <w:tab w:val="right" w:leader="dot" w:pos="8088"/>
            </w:tabs>
            <w:rPr>
              <w:rFonts w:asciiTheme="minorHAnsi" w:eastAsiaTheme="minorEastAsia" w:hAnsiTheme="minorHAnsi" w:cstheme="minorBidi"/>
              <w:noProof/>
              <w:szCs w:val="22"/>
            </w:rPr>
          </w:pPr>
          <w:hyperlink w:anchor="_Toc43669160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07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2668440B" w14:textId="5D0462E1" w:rsidR="001241F5" w:rsidRDefault="00095971">
          <w:pPr>
            <w:pStyle w:val="TOC2"/>
            <w:tabs>
              <w:tab w:val="right" w:leader="dot" w:pos="8088"/>
            </w:tabs>
            <w:rPr>
              <w:rFonts w:asciiTheme="minorHAnsi" w:eastAsiaTheme="minorEastAsia" w:hAnsiTheme="minorHAnsi" w:cstheme="minorBidi"/>
              <w:noProof/>
              <w:szCs w:val="22"/>
            </w:rPr>
          </w:pPr>
          <w:hyperlink w:anchor="_Toc43669160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08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9072FCB" w14:textId="46D246C9" w:rsidR="001241F5" w:rsidRDefault="00095971">
          <w:pPr>
            <w:pStyle w:val="TOC2"/>
            <w:tabs>
              <w:tab w:val="right" w:leader="dot" w:pos="8088"/>
            </w:tabs>
            <w:rPr>
              <w:rFonts w:asciiTheme="minorHAnsi" w:eastAsiaTheme="minorEastAsia" w:hAnsiTheme="minorHAnsi" w:cstheme="minorBidi"/>
              <w:noProof/>
              <w:szCs w:val="22"/>
            </w:rPr>
          </w:pPr>
          <w:hyperlink w:anchor="_Toc43669160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09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73C13165" w14:textId="2C67C429" w:rsidR="001241F5" w:rsidRDefault="00095971">
          <w:pPr>
            <w:pStyle w:val="TOC2"/>
            <w:tabs>
              <w:tab w:val="right" w:leader="dot" w:pos="8088"/>
            </w:tabs>
            <w:rPr>
              <w:rFonts w:asciiTheme="minorHAnsi" w:eastAsiaTheme="minorEastAsia" w:hAnsiTheme="minorHAnsi" w:cstheme="minorBidi"/>
              <w:noProof/>
              <w:szCs w:val="22"/>
            </w:rPr>
          </w:pPr>
          <w:hyperlink w:anchor="_Toc43669161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10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5590E7CD" w14:textId="44F07932" w:rsidR="001241F5" w:rsidRDefault="00095971">
          <w:pPr>
            <w:pStyle w:val="TOC1"/>
            <w:tabs>
              <w:tab w:val="right" w:leader="dot" w:pos="8088"/>
            </w:tabs>
            <w:rPr>
              <w:rFonts w:asciiTheme="minorHAnsi" w:eastAsiaTheme="minorEastAsia" w:hAnsiTheme="minorHAnsi" w:cstheme="minorBidi"/>
              <w:noProof/>
              <w:szCs w:val="22"/>
            </w:rPr>
          </w:pPr>
          <w:hyperlink w:anchor="_Toc436691611" w:history="1">
            <w:r w:rsidR="001241F5" w:rsidRPr="00DF3E0E">
              <w:rPr>
                <w:rStyle w:val="Hyperlink"/>
                <w:noProof/>
              </w:rPr>
              <w:t>子系统功能（</w:t>
            </w:r>
            <w:r w:rsidR="001241F5" w:rsidRPr="00DF3E0E">
              <w:rPr>
                <w:rStyle w:val="Hyperlink"/>
                <w:noProof/>
              </w:rPr>
              <w:t>Use Cas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11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331983E8" w14:textId="792B7A58" w:rsidR="001241F5" w:rsidRDefault="00095971">
          <w:pPr>
            <w:pStyle w:val="TOC2"/>
            <w:tabs>
              <w:tab w:val="right" w:leader="dot" w:pos="8088"/>
            </w:tabs>
            <w:rPr>
              <w:rFonts w:asciiTheme="minorHAnsi" w:eastAsiaTheme="minorEastAsia" w:hAnsiTheme="minorHAnsi" w:cstheme="minorBidi"/>
              <w:noProof/>
              <w:szCs w:val="22"/>
            </w:rPr>
          </w:pPr>
          <w:hyperlink w:anchor="_Toc436691612"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12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74E62C5A" w14:textId="3A4E4ACF" w:rsidR="001241F5" w:rsidRDefault="00095971">
          <w:pPr>
            <w:pStyle w:val="TOC2"/>
            <w:tabs>
              <w:tab w:val="right" w:leader="dot" w:pos="8088"/>
            </w:tabs>
            <w:rPr>
              <w:rFonts w:asciiTheme="minorHAnsi" w:eastAsiaTheme="minorEastAsia" w:hAnsiTheme="minorHAnsi" w:cstheme="minorBidi"/>
              <w:noProof/>
              <w:szCs w:val="22"/>
            </w:rPr>
          </w:pPr>
          <w:hyperlink w:anchor="_Toc436691613"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13 \h </w:instrText>
            </w:r>
            <w:r w:rsidR="001241F5">
              <w:rPr>
                <w:noProof/>
                <w:webHidden/>
              </w:rPr>
            </w:r>
            <w:r w:rsidR="001241F5">
              <w:rPr>
                <w:noProof/>
                <w:webHidden/>
              </w:rPr>
              <w:fldChar w:fldCharType="separate"/>
            </w:r>
            <w:r w:rsidR="001241F5">
              <w:rPr>
                <w:noProof/>
                <w:webHidden/>
              </w:rPr>
              <w:t>7</w:t>
            </w:r>
            <w:r w:rsidR="001241F5">
              <w:rPr>
                <w:noProof/>
                <w:webHidden/>
              </w:rPr>
              <w:fldChar w:fldCharType="end"/>
            </w:r>
          </w:hyperlink>
        </w:p>
        <w:p w14:paraId="3D406711" w14:textId="1A876007" w:rsidR="001241F5" w:rsidRDefault="00095971">
          <w:pPr>
            <w:pStyle w:val="TOC2"/>
            <w:tabs>
              <w:tab w:val="right" w:leader="dot" w:pos="8088"/>
            </w:tabs>
            <w:rPr>
              <w:rFonts w:asciiTheme="minorHAnsi" w:eastAsiaTheme="minorEastAsia" w:hAnsiTheme="minorHAnsi" w:cstheme="minorBidi"/>
              <w:noProof/>
              <w:szCs w:val="22"/>
            </w:rPr>
          </w:pPr>
          <w:hyperlink w:anchor="_Toc436691614"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14 \h </w:instrText>
            </w:r>
            <w:r w:rsidR="001241F5">
              <w:rPr>
                <w:noProof/>
                <w:webHidden/>
              </w:rPr>
            </w:r>
            <w:r w:rsidR="001241F5">
              <w:rPr>
                <w:noProof/>
                <w:webHidden/>
              </w:rPr>
              <w:fldChar w:fldCharType="separate"/>
            </w:r>
            <w:r w:rsidR="001241F5">
              <w:rPr>
                <w:noProof/>
                <w:webHidden/>
              </w:rPr>
              <w:t>9</w:t>
            </w:r>
            <w:r w:rsidR="001241F5">
              <w:rPr>
                <w:noProof/>
                <w:webHidden/>
              </w:rPr>
              <w:fldChar w:fldCharType="end"/>
            </w:r>
          </w:hyperlink>
        </w:p>
        <w:p w14:paraId="6ABEC014" w14:textId="7A64CD38" w:rsidR="001241F5" w:rsidRDefault="00095971">
          <w:pPr>
            <w:pStyle w:val="TOC2"/>
            <w:tabs>
              <w:tab w:val="right" w:leader="dot" w:pos="8088"/>
            </w:tabs>
            <w:rPr>
              <w:rFonts w:asciiTheme="minorHAnsi" w:eastAsiaTheme="minorEastAsia" w:hAnsiTheme="minorHAnsi" w:cstheme="minorBidi"/>
              <w:noProof/>
              <w:szCs w:val="22"/>
            </w:rPr>
          </w:pPr>
          <w:hyperlink w:anchor="_Toc436691615"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15 \h </w:instrText>
            </w:r>
            <w:r w:rsidR="001241F5">
              <w:rPr>
                <w:noProof/>
                <w:webHidden/>
              </w:rPr>
            </w:r>
            <w:r w:rsidR="001241F5">
              <w:rPr>
                <w:noProof/>
                <w:webHidden/>
              </w:rPr>
              <w:fldChar w:fldCharType="separate"/>
            </w:r>
            <w:r w:rsidR="001241F5">
              <w:rPr>
                <w:noProof/>
                <w:webHidden/>
              </w:rPr>
              <w:t>11</w:t>
            </w:r>
            <w:r w:rsidR="001241F5">
              <w:rPr>
                <w:noProof/>
                <w:webHidden/>
              </w:rPr>
              <w:fldChar w:fldCharType="end"/>
            </w:r>
          </w:hyperlink>
        </w:p>
        <w:p w14:paraId="32DBB55B" w14:textId="3CB77E80" w:rsidR="001241F5" w:rsidRDefault="00095971">
          <w:pPr>
            <w:pStyle w:val="TOC1"/>
            <w:tabs>
              <w:tab w:val="right" w:leader="dot" w:pos="8088"/>
            </w:tabs>
            <w:rPr>
              <w:rFonts w:asciiTheme="minorHAnsi" w:eastAsiaTheme="minorEastAsia" w:hAnsiTheme="minorHAnsi" w:cstheme="minorBidi"/>
              <w:noProof/>
              <w:szCs w:val="22"/>
            </w:rPr>
          </w:pPr>
          <w:hyperlink w:anchor="_Toc436691616" w:history="1">
            <w:r w:rsidR="001241F5" w:rsidRPr="00DF3E0E">
              <w:rPr>
                <w:rStyle w:val="Hyperlink"/>
                <w:noProof/>
              </w:rPr>
              <w:t>数据结构（</w:t>
            </w:r>
            <w:r w:rsidR="001241F5" w:rsidRPr="00DF3E0E">
              <w:rPr>
                <w:rStyle w:val="Hyperlink"/>
                <w:noProof/>
              </w:rPr>
              <w:t>Class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16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31C921BA" w14:textId="6BB572F8" w:rsidR="001241F5" w:rsidRDefault="00095971">
          <w:pPr>
            <w:pStyle w:val="TOC2"/>
            <w:tabs>
              <w:tab w:val="right" w:leader="dot" w:pos="8088"/>
            </w:tabs>
            <w:rPr>
              <w:rFonts w:asciiTheme="minorHAnsi" w:eastAsiaTheme="minorEastAsia" w:hAnsiTheme="minorHAnsi" w:cstheme="minorBidi"/>
              <w:noProof/>
              <w:szCs w:val="22"/>
            </w:rPr>
          </w:pPr>
          <w:hyperlink w:anchor="_Toc43669161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17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0C1FA2DB" w14:textId="79B71259" w:rsidR="001241F5" w:rsidRDefault="00095971">
          <w:pPr>
            <w:pStyle w:val="TOC2"/>
            <w:tabs>
              <w:tab w:val="right" w:leader="dot" w:pos="8088"/>
            </w:tabs>
            <w:rPr>
              <w:rFonts w:asciiTheme="minorHAnsi" w:eastAsiaTheme="minorEastAsia" w:hAnsiTheme="minorHAnsi" w:cstheme="minorBidi"/>
              <w:noProof/>
              <w:szCs w:val="22"/>
            </w:rPr>
          </w:pPr>
          <w:hyperlink w:anchor="_Toc43669161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18 \h </w:instrText>
            </w:r>
            <w:r w:rsidR="001241F5">
              <w:rPr>
                <w:noProof/>
                <w:webHidden/>
              </w:rPr>
            </w:r>
            <w:r w:rsidR="001241F5">
              <w:rPr>
                <w:noProof/>
                <w:webHidden/>
              </w:rPr>
              <w:fldChar w:fldCharType="separate"/>
            </w:r>
            <w:r w:rsidR="001241F5">
              <w:rPr>
                <w:noProof/>
                <w:webHidden/>
              </w:rPr>
              <w:t>14</w:t>
            </w:r>
            <w:r w:rsidR="001241F5">
              <w:rPr>
                <w:noProof/>
                <w:webHidden/>
              </w:rPr>
              <w:fldChar w:fldCharType="end"/>
            </w:r>
          </w:hyperlink>
        </w:p>
        <w:p w14:paraId="34B76D92" w14:textId="69182ED9" w:rsidR="001241F5" w:rsidRDefault="00095971">
          <w:pPr>
            <w:pStyle w:val="TOC2"/>
            <w:tabs>
              <w:tab w:val="right" w:leader="dot" w:pos="8088"/>
            </w:tabs>
            <w:rPr>
              <w:rFonts w:asciiTheme="minorHAnsi" w:eastAsiaTheme="minorEastAsia" w:hAnsiTheme="minorHAnsi" w:cstheme="minorBidi"/>
              <w:noProof/>
              <w:szCs w:val="22"/>
            </w:rPr>
          </w:pPr>
          <w:hyperlink w:anchor="_Toc43669161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19 \h </w:instrText>
            </w:r>
            <w:r w:rsidR="001241F5">
              <w:rPr>
                <w:noProof/>
                <w:webHidden/>
              </w:rPr>
            </w:r>
            <w:r w:rsidR="001241F5">
              <w:rPr>
                <w:noProof/>
                <w:webHidden/>
              </w:rPr>
              <w:fldChar w:fldCharType="separate"/>
            </w:r>
            <w:r w:rsidR="001241F5">
              <w:rPr>
                <w:noProof/>
                <w:webHidden/>
              </w:rPr>
              <w:t>15</w:t>
            </w:r>
            <w:r w:rsidR="001241F5">
              <w:rPr>
                <w:noProof/>
                <w:webHidden/>
              </w:rPr>
              <w:fldChar w:fldCharType="end"/>
            </w:r>
          </w:hyperlink>
        </w:p>
        <w:p w14:paraId="7BF354D9" w14:textId="0DDDC515" w:rsidR="001241F5" w:rsidRDefault="00095971">
          <w:pPr>
            <w:pStyle w:val="TOC2"/>
            <w:tabs>
              <w:tab w:val="right" w:leader="dot" w:pos="8088"/>
            </w:tabs>
            <w:rPr>
              <w:rFonts w:asciiTheme="minorHAnsi" w:eastAsiaTheme="minorEastAsia" w:hAnsiTheme="minorHAnsi" w:cstheme="minorBidi"/>
              <w:noProof/>
              <w:szCs w:val="22"/>
            </w:rPr>
          </w:pPr>
          <w:hyperlink w:anchor="_Toc43669162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20 \h </w:instrText>
            </w:r>
            <w:r w:rsidR="001241F5">
              <w:rPr>
                <w:noProof/>
                <w:webHidden/>
              </w:rPr>
            </w:r>
            <w:r w:rsidR="001241F5">
              <w:rPr>
                <w:noProof/>
                <w:webHidden/>
              </w:rPr>
              <w:fldChar w:fldCharType="separate"/>
            </w:r>
            <w:r w:rsidR="001241F5">
              <w:rPr>
                <w:noProof/>
                <w:webHidden/>
              </w:rPr>
              <w:t>17</w:t>
            </w:r>
            <w:r w:rsidR="001241F5">
              <w:rPr>
                <w:noProof/>
                <w:webHidden/>
              </w:rPr>
              <w:fldChar w:fldCharType="end"/>
            </w:r>
          </w:hyperlink>
        </w:p>
        <w:p w14:paraId="410B0EBB" w14:textId="2CC23595" w:rsidR="001241F5" w:rsidRDefault="00095971">
          <w:pPr>
            <w:pStyle w:val="TOC1"/>
            <w:tabs>
              <w:tab w:val="right" w:leader="dot" w:pos="8088"/>
            </w:tabs>
            <w:rPr>
              <w:rFonts w:asciiTheme="minorHAnsi" w:eastAsiaTheme="minorEastAsia" w:hAnsiTheme="minorHAnsi" w:cstheme="minorBidi"/>
              <w:noProof/>
              <w:szCs w:val="22"/>
            </w:rPr>
          </w:pPr>
          <w:hyperlink w:anchor="_Toc436691621" w:history="1">
            <w:r w:rsidR="001241F5" w:rsidRPr="00DF3E0E">
              <w:rPr>
                <w:rStyle w:val="Hyperlink"/>
                <w:noProof/>
              </w:rPr>
              <w:t>系统操作分析（</w:t>
            </w:r>
            <w:r w:rsidR="001241F5" w:rsidRPr="00DF3E0E">
              <w:rPr>
                <w:rStyle w:val="Hyperlink"/>
                <w:noProof/>
              </w:rPr>
              <w:t>Sequenc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21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6040E630" w14:textId="1A83AE6E" w:rsidR="001241F5" w:rsidRDefault="00095971">
          <w:pPr>
            <w:pStyle w:val="TOC2"/>
            <w:tabs>
              <w:tab w:val="right" w:leader="dot" w:pos="8088"/>
            </w:tabs>
            <w:rPr>
              <w:rFonts w:asciiTheme="minorHAnsi" w:eastAsiaTheme="minorEastAsia" w:hAnsiTheme="minorHAnsi" w:cstheme="minorBidi"/>
              <w:noProof/>
              <w:szCs w:val="22"/>
            </w:rPr>
          </w:pPr>
          <w:hyperlink w:anchor="_Toc436691622"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22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34CB9981" w14:textId="2FEFCDEB" w:rsidR="001241F5" w:rsidRDefault="00095971">
          <w:pPr>
            <w:pStyle w:val="TOC2"/>
            <w:tabs>
              <w:tab w:val="right" w:leader="dot" w:pos="8088"/>
            </w:tabs>
            <w:rPr>
              <w:rFonts w:asciiTheme="minorHAnsi" w:eastAsiaTheme="minorEastAsia" w:hAnsiTheme="minorHAnsi" w:cstheme="minorBidi"/>
              <w:noProof/>
              <w:szCs w:val="22"/>
            </w:rPr>
          </w:pPr>
          <w:hyperlink w:anchor="_Toc436691623"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23 \h </w:instrText>
            </w:r>
            <w:r w:rsidR="001241F5">
              <w:rPr>
                <w:noProof/>
                <w:webHidden/>
              </w:rPr>
            </w:r>
            <w:r w:rsidR="001241F5">
              <w:rPr>
                <w:noProof/>
                <w:webHidden/>
              </w:rPr>
              <w:fldChar w:fldCharType="separate"/>
            </w:r>
            <w:r w:rsidR="001241F5">
              <w:rPr>
                <w:noProof/>
                <w:webHidden/>
              </w:rPr>
              <w:t>21</w:t>
            </w:r>
            <w:r w:rsidR="001241F5">
              <w:rPr>
                <w:noProof/>
                <w:webHidden/>
              </w:rPr>
              <w:fldChar w:fldCharType="end"/>
            </w:r>
          </w:hyperlink>
        </w:p>
        <w:p w14:paraId="01CCAA15" w14:textId="687DA971" w:rsidR="001241F5" w:rsidRDefault="00095971">
          <w:pPr>
            <w:pStyle w:val="TOC2"/>
            <w:tabs>
              <w:tab w:val="right" w:leader="dot" w:pos="8088"/>
            </w:tabs>
            <w:rPr>
              <w:rFonts w:asciiTheme="minorHAnsi" w:eastAsiaTheme="minorEastAsia" w:hAnsiTheme="minorHAnsi" w:cstheme="minorBidi"/>
              <w:noProof/>
              <w:szCs w:val="22"/>
            </w:rPr>
          </w:pPr>
          <w:hyperlink w:anchor="_Toc436691624"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24 \h </w:instrText>
            </w:r>
            <w:r w:rsidR="001241F5">
              <w:rPr>
                <w:noProof/>
                <w:webHidden/>
              </w:rPr>
            </w:r>
            <w:r w:rsidR="001241F5">
              <w:rPr>
                <w:noProof/>
                <w:webHidden/>
              </w:rPr>
              <w:fldChar w:fldCharType="separate"/>
            </w:r>
            <w:r w:rsidR="001241F5">
              <w:rPr>
                <w:noProof/>
                <w:webHidden/>
              </w:rPr>
              <w:t>25</w:t>
            </w:r>
            <w:r w:rsidR="001241F5">
              <w:rPr>
                <w:noProof/>
                <w:webHidden/>
              </w:rPr>
              <w:fldChar w:fldCharType="end"/>
            </w:r>
          </w:hyperlink>
        </w:p>
        <w:p w14:paraId="23A58E4B" w14:textId="52193EC4" w:rsidR="001241F5" w:rsidRDefault="00095971">
          <w:pPr>
            <w:pStyle w:val="TOC2"/>
            <w:tabs>
              <w:tab w:val="right" w:leader="dot" w:pos="8088"/>
            </w:tabs>
            <w:rPr>
              <w:rFonts w:asciiTheme="minorHAnsi" w:eastAsiaTheme="minorEastAsia" w:hAnsiTheme="minorHAnsi" w:cstheme="minorBidi"/>
              <w:noProof/>
              <w:szCs w:val="22"/>
            </w:rPr>
          </w:pPr>
          <w:hyperlink w:anchor="_Toc436691625"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25 \h </w:instrText>
            </w:r>
            <w:r w:rsidR="001241F5">
              <w:rPr>
                <w:noProof/>
                <w:webHidden/>
              </w:rPr>
            </w:r>
            <w:r w:rsidR="001241F5">
              <w:rPr>
                <w:noProof/>
                <w:webHidden/>
              </w:rPr>
              <w:fldChar w:fldCharType="separate"/>
            </w:r>
            <w:r w:rsidR="001241F5">
              <w:rPr>
                <w:noProof/>
                <w:webHidden/>
              </w:rPr>
              <w:t>29</w:t>
            </w:r>
            <w:r w:rsidR="001241F5">
              <w:rPr>
                <w:noProof/>
                <w:webHidden/>
              </w:rPr>
              <w:fldChar w:fldCharType="end"/>
            </w:r>
          </w:hyperlink>
        </w:p>
        <w:p w14:paraId="2150A29A" w14:textId="512D56B2" w:rsidR="001241F5" w:rsidRDefault="00095971">
          <w:pPr>
            <w:pStyle w:val="TOC1"/>
            <w:tabs>
              <w:tab w:val="right" w:leader="dot" w:pos="8088"/>
            </w:tabs>
            <w:rPr>
              <w:rFonts w:asciiTheme="minorHAnsi" w:eastAsiaTheme="minorEastAsia" w:hAnsiTheme="minorHAnsi" w:cstheme="minorBidi"/>
              <w:noProof/>
              <w:szCs w:val="22"/>
            </w:rPr>
          </w:pPr>
          <w:hyperlink w:anchor="_Toc436691626" w:history="1">
            <w:r w:rsidR="001241F5" w:rsidRPr="00DF3E0E">
              <w:rPr>
                <w:rStyle w:val="Hyperlink"/>
                <w:noProof/>
              </w:rPr>
              <w:t>系统状态分析（</w:t>
            </w:r>
            <w:r w:rsidR="001241F5" w:rsidRPr="00DF3E0E">
              <w:rPr>
                <w:rStyle w:val="Hyperlink"/>
                <w:noProof/>
              </w:rPr>
              <w:t>State Machin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26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D7A9FC6" w14:textId="3B47970C" w:rsidR="001241F5" w:rsidRDefault="00095971">
          <w:pPr>
            <w:pStyle w:val="TOC2"/>
            <w:tabs>
              <w:tab w:val="right" w:leader="dot" w:pos="8088"/>
            </w:tabs>
            <w:rPr>
              <w:rFonts w:asciiTheme="minorHAnsi" w:eastAsiaTheme="minorEastAsia" w:hAnsiTheme="minorHAnsi" w:cstheme="minorBidi"/>
              <w:noProof/>
              <w:szCs w:val="22"/>
            </w:rPr>
          </w:pPr>
          <w:hyperlink w:anchor="_Toc43669162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27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545040C0" w14:textId="29BD66C4" w:rsidR="001241F5" w:rsidRDefault="00095971">
          <w:pPr>
            <w:pStyle w:val="TOC2"/>
            <w:tabs>
              <w:tab w:val="right" w:leader="dot" w:pos="8088"/>
            </w:tabs>
            <w:rPr>
              <w:rFonts w:asciiTheme="minorHAnsi" w:eastAsiaTheme="minorEastAsia" w:hAnsiTheme="minorHAnsi" w:cstheme="minorBidi"/>
              <w:noProof/>
              <w:szCs w:val="22"/>
            </w:rPr>
          </w:pPr>
          <w:hyperlink w:anchor="_Toc43669162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28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5D0ED14" w14:textId="57644848" w:rsidR="001241F5" w:rsidRDefault="00095971">
          <w:pPr>
            <w:pStyle w:val="TOC2"/>
            <w:tabs>
              <w:tab w:val="right" w:leader="dot" w:pos="8088"/>
            </w:tabs>
            <w:rPr>
              <w:rFonts w:asciiTheme="minorHAnsi" w:eastAsiaTheme="minorEastAsia" w:hAnsiTheme="minorHAnsi" w:cstheme="minorBidi"/>
              <w:noProof/>
              <w:szCs w:val="22"/>
            </w:rPr>
          </w:pPr>
          <w:hyperlink w:anchor="_Toc43669162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29 \h </w:instrText>
            </w:r>
            <w:r w:rsidR="001241F5">
              <w:rPr>
                <w:noProof/>
                <w:webHidden/>
              </w:rPr>
            </w:r>
            <w:r w:rsidR="001241F5">
              <w:rPr>
                <w:noProof/>
                <w:webHidden/>
              </w:rPr>
              <w:fldChar w:fldCharType="separate"/>
            </w:r>
            <w:r w:rsidR="001241F5">
              <w:rPr>
                <w:noProof/>
                <w:webHidden/>
              </w:rPr>
              <w:t>36</w:t>
            </w:r>
            <w:r w:rsidR="001241F5">
              <w:rPr>
                <w:noProof/>
                <w:webHidden/>
              </w:rPr>
              <w:fldChar w:fldCharType="end"/>
            </w:r>
          </w:hyperlink>
        </w:p>
        <w:p w14:paraId="5B23DE3F" w14:textId="4F3BACB4" w:rsidR="001241F5" w:rsidRDefault="00095971">
          <w:pPr>
            <w:pStyle w:val="TOC2"/>
            <w:tabs>
              <w:tab w:val="right" w:leader="dot" w:pos="8088"/>
            </w:tabs>
            <w:rPr>
              <w:rFonts w:asciiTheme="minorHAnsi" w:eastAsiaTheme="minorEastAsia" w:hAnsiTheme="minorHAnsi" w:cstheme="minorBidi"/>
              <w:noProof/>
              <w:szCs w:val="22"/>
            </w:rPr>
          </w:pPr>
          <w:hyperlink w:anchor="_Toc43669163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30 \h </w:instrText>
            </w:r>
            <w:r w:rsidR="001241F5">
              <w:rPr>
                <w:noProof/>
                <w:webHidden/>
              </w:rPr>
            </w:r>
            <w:r w:rsidR="001241F5">
              <w:rPr>
                <w:noProof/>
                <w:webHidden/>
              </w:rPr>
              <w:fldChar w:fldCharType="separate"/>
            </w:r>
            <w:r w:rsidR="001241F5">
              <w:rPr>
                <w:noProof/>
                <w:webHidden/>
              </w:rPr>
              <w:t>39</w:t>
            </w:r>
            <w:r w:rsidR="001241F5">
              <w:rPr>
                <w:noProof/>
                <w:webHidden/>
              </w:rPr>
              <w:fldChar w:fldCharType="end"/>
            </w:r>
          </w:hyperlink>
        </w:p>
        <w:p w14:paraId="0A1209C1" w14:textId="63153113" w:rsidR="001241F5" w:rsidRDefault="00095971">
          <w:pPr>
            <w:pStyle w:val="TOC1"/>
            <w:tabs>
              <w:tab w:val="right" w:leader="dot" w:pos="8088"/>
            </w:tabs>
            <w:rPr>
              <w:rFonts w:asciiTheme="minorHAnsi" w:eastAsiaTheme="minorEastAsia" w:hAnsiTheme="minorHAnsi" w:cstheme="minorBidi"/>
              <w:noProof/>
              <w:szCs w:val="22"/>
            </w:rPr>
          </w:pPr>
          <w:hyperlink w:anchor="_Toc436691631" w:history="1">
            <w:r w:rsidR="001241F5" w:rsidRPr="00DF3E0E">
              <w:rPr>
                <w:rStyle w:val="Hyperlink"/>
                <w:noProof/>
              </w:rPr>
              <w:t>系统菜单设计</w:t>
            </w:r>
            <w:r w:rsidR="001241F5">
              <w:rPr>
                <w:noProof/>
                <w:webHidden/>
              </w:rPr>
              <w:tab/>
            </w:r>
            <w:r w:rsidR="001241F5">
              <w:rPr>
                <w:noProof/>
                <w:webHidden/>
              </w:rPr>
              <w:fldChar w:fldCharType="begin"/>
            </w:r>
            <w:r w:rsidR="001241F5">
              <w:rPr>
                <w:noProof/>
                <w:webHidden/>
              </w:rPr>
              <w:instrText xml:space="preserve"> PAGEREF _Toc436691631 \h </w:instrText>
            </w:r>
            <w:r w:rsidR="001241F5">
              <w:rPr>
                <w:noProof/>
                <w:webHidden/>
              </w:rPr>
            </w:r>
            <w:r w:rsidR="001241F5">
              <w:rPr>
                <w:noProof/>
                <w:webHidden/>
              </w:rPr>
              <w:fldChar w:fldCharType="separate"/>
            </w:r>
            <w:r w:rsidR="001241F5">
              <w:rPr>
                <w:noProof/>
                <w:webHidden/>
              </w:rPr>
              <w:t>40</w:t>
            </w:r>
            <w:r w:rsidR="001241F5">
              <w:rPr>
                <w:noProof/>
                <w:webHidden/>
              </w:rPr>
              <w:fldChar w:fldCharType="end"/>
            </w:r>
          </w:hyperlink>
        </w:p>
        <w:p w14:paraId="710CF60B" w14:textId="14AB79E1" w:rsidR="001241F5" w:rsidRDefault="00095971">
          <w:pPr>
            <w:pStyle w:val="TOC2"/>
            <w:tabs>
              <w:tab w:val="left" w:pos="840"/>
              <w:tab w:val="right" w:leader="dot" w:pos="8088"/>
            </w:tabs>
            <w:rPr>
              <w:rFonts w:asciiTheme="minorHAnsi" w:eastAsiaTheme="minorEastAsia" w:hAnsiTheme="minorHAnsi" w:cstheme="minorBidi"/>
              <w:noProof/>
              <w:szCs w:val="22"/>
            </w:rPr>
          </w:pPr>
          <w:hyperlink w:anchor="_Toc436691632" w:history="1">
            <w:r w:rsidR="001241F5" w:rsidRPr="00DF3E0E">
              <w:rPr>
                <w:rStyle w:val="Hyperlink"/>
                <w:noProof/>
              </w:rPr>
              <w:t>1</w:t>
            </w:r>
            <w:r w:rsidR="001241F5">
              <w:rPr>
                <w:rFonts w:asciiTheme="minorHAnsi" w:eastAsiaTheme="minorEastAsia" w:hAnsiTheme="minorHAnsi" w:cstheme="minorBidi"/>
                <w:noProof/>
                <w:szCs w:val="22"/>
              </w:rPr>
              <w:tab/>
            </w:r>
            <w:r w:rsidR="001241F5" w:rsidRPr="00DF3E0E">
              <w:rPr>
                <w:rStyle w:val="Hyperlink"/>
                <w:noProof/>
              </w:rPr>
              <w:t>登陆界面</w:t>
            </w:r>
            <w:r w:rsidR="001241F5">
              <w:rPr>
                <w:noProof/>
                <w:webHidden/>
              </w:rPr>
              <w:tab/>
            </w:r>
            <w:r w:rsidR="001241F5">
              <w:rPr>
                <w:noProof/>
                <w:webHidden/>
              </w:rPr>
              <w:fldChar w:fldCharType="begin"/>
            </w:r>
            <w:r w:rsidR="001241F5">
              <w:rPr>
                <w:noProof/>
                <w:webHidden/>
              </w:rPr>
              <w:instrText xml:space="preserve"> PAGEREF _Toc436691632 \h </w:instrText>
            </w:r>
            <w:r w:rsidR="001241F5">
              <w:rPr>
                <w:noProof/>
                <w:webHidden/>
              </w:rPr>
            </w:r>
            <w:r w:rsidR="001241F5">
              <w:rPr>
                <w:noProof/>
                <w:webHidden/>
              </w:rPr>
              <w:fldChar w:fldCharType="separate"/>
            </w:r>
            <w:r w:rsidR="001241F5">
              <w:rPr>
                <w:noProof/>
                <w:webHidden/>
              </w:rPr>
              <w:t>41</w:t>
            </w:r>
            <w:r w:rsidR="001241F5">
              <w:rPr>
                <w:noProof/>
                <w:webHidden/>
              </w:rPr>
              <w:fldChar w:fldCharType="end"/>
            </w:r>
          </w:hyperlink>
        </w:p>
        <w:p w14:paraId="19480866" w14:textId="084E73BE" w:rsidR="001241F5" w:rsidRDefault="00095971">
          <w:pPr>
            <w:pStyle w:val="TOC2"/>
            <w:tabs>
              <w:tab w:val="left" w:pos="840"/>
              <w:tab w:val="right" w:leader="dot" w:pos="8088"/>
            </w:tabs>
            <w:rPr>
              <w:rFonts w:asciiTheme="minorHAnsi" w:eastAsiaTheme="minorEastAsia" w:hAnsiTheme="minorHAnsi" w:cstheme="minorBidi"/>
              <w:noProof/>
              <w:szCs w:val="22"/>
            </w:rPr>
          </w:pPr>
          <w:hyperlink w:anchor="_Toc436691633" w:history="1">
            <w:r w:rsidR="001241F5" w:rsidRPr="00DF3E0E">
              <w:rPr>
                <w:rStyle w:val="Hyperlink"/>
                <w:noProof/>
              </w:rPr>
              <w:t>2</w:t>
            </w:r>
            <w:r w:rsidR="001241F5">
              <w:rPr>
                <w:rFonts w:asciiTheme="minorHAnsi" w:eastAsiaTheme="minorEastAsia" w:hAnsiTheme="minorHAnsi" w:cstheme="minorBidi"/>
                <w:noProof/>
                <w:szCs w:val="22"/>
              </w:rPr>
              <w:tab/>
            </w:r>
            <w:r w:rsidR="001241F5" w:rsidRPr="00DF3E0E">
              <w:rPr>
                <w:rStyle w:val="Hyperlink"/>
                <w:noProof/>
              </w:rPr>
              <w:t>客户服务网页</w:t>
            </w:r>
            <w:r w:rsidR="001241F5">
              <w:rPr>
                <w:noProof/>
                <w:webHidden/>
              </w:rPr>
              <w:tab/>
            </w:r>
            <w:r w:rsidR="001241F5">
              <w:rPr>
                <w:noProof/>
                <w:webHidden/>
              </w:rPr>
              <w:fldChar w:fldCharType="begin"/>
            </w:r>
            <w:r w:rsidR="001241F5">
              <w:rPr>
                <w:noProof/>
                <w:webHidden/>
              </w:rPr>
              <w:instrText xml:space="preserve"> PAGEREF _Toc436691633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7B76E307" w14:textId="3A6F58E5"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34" w:history="1">
            <w:r w:rsidR="001241F5" w:rsidRPr="00DF3E0E">
              <w:rPr>
                <w:rStyle w:val="Hyperlink"/>
                <w:noProof/>
              </w:rPr>
              <w:t>2.1</w:t>
            </w:r>
            <w:r w:rsidR="001241F5">
              <w:rPr>
                <w:rFonts w:asciiTheme="minorHAnsi" w:eastAsiaTheme="minorEastAsia" w:hAnsiTheme="minorHAnsi" w:cstheme="minorBidi"/>
                <w:noProof/>
                <w:szCs w:val="22"/>
              </w:rPr>
              <w:tab/>
            </w:r>
            <w:r w:rsidR="001241F5" w:rsidRPr="00DF3E0E">
              <w:rPr>
                <w:rStyle w:val="Hyperlink"/>
                <w:noProof/>
              </w:rPr>
              <w:t>信息中心</w:t>
            </w:r>
            <w:r w:rsidR="001241F5">
              <w:rPr>
                <w:noProof/>
                <w:webHidden/>
              </w:rPr>
              <w:tab/>
            </w:r>
            <w:r w:rsidR="001241F5">
              <w:rPr>
                <w:noProof/>
                <w:webHidden/>
              </w:rPr>
              <w:fldChar w:fldCharType="begin"/>
            </w:r>
            <w:r w:rsidR="001241F5">
              <w:rPr>
                <w:noProof/>
                <w:webHidden/>
              </w:rPr>
              <w:instrText xml:space="preserve"> PAGEREF _Toc436691634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AF089AB" w14:textId="7D92F65C"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35" w:history="1">
            <w:r w:rsidR="001241F5" w:rsidRPr="00DF3E0E">
              <w:rPr>
                <w:rStyle w:val="Hyperlink"/>
                <w:noProof/>
              </w:rPr>
              <w:t>2.2</w:t>
            </w:r>
            <w:r w:rsidR="001241F5">
              <w:rPr>
                <w:rFonts w:asciiTheme="minorHAnsi" w:eastAsiaTheme="minorEastAsia" w:hAnsiTheme="minorHAnsi" w:cstheme="minorBidi"/>
                <w:noProof/>
                <w:szCs w:val="22"/>
              </w:rPr>
              <w:tab/>
            </w:r>
            <w:r w:rsidR="001241F5" w:rsidRPr="00DF3E0E">
              <w:rPr>
                <w:rStyle w:val="Hyperlink"/>
                <w:noProof/>
              </w:rPr>
              <w:t>投资理财</w:t>
            </w:r>
            <w:r w:rsidR="001241F5">
              <w:rPr>
                <w:noProof/>
                <w:webHidden/>
              </w:rPr>
              <w:tab/>
            </w:r>
            <w:r w:rsidR="001241F5">
              <w:rPr>
                <w:noProof/>
                <w:webHidden/>
              </w:rPr>
              <w:fldChar w:fldCharType="begin"/>
            </w:r>
            <w:r w:rsidR="001241F5">
              <w:rPr>
                <w:noProof/>
                <w:webHidden/>
              </w:rPr>
              <w:instrText xml:space="preserve"> PAGEREF _Toc436691635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8DE1DFF" w14:textId="49A5624E"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36" w:history="1">
            <w:r w:rsidR="001241F5" w:rsidRPr="00DF3E0E">
              <w:rPr>
                <w:rStyle w:val="Hyperlink"/>
                <w:noProof/>
              </w:rPr>
              <w:t>2.3</w:t>
            </w:r>
            <w:r w:rsidR="001241F5">
              <w:rPr>
                <w:rFonts w:asciiTheme="minorHAnsi" w:eastAsiaTheme="minorEastAsia" w:hAnsiTheme="minorHAnsi" w:cstheme="minorBidi"/>
                <w:noProof/>
                <w:szCs w:val="22"/>
              </w:rPr>
              <w:tab/>
            </w:r>
            <w:r w:rsidR="001241F5" w:rsidRPr="00DF3E0E">
              <w:rPr>
                <w:rStyle w:val="Hyperlink"/>
                <w:noProof/>
              </w:rPr>
              <w:t>沟通交流</w:t>
            </w:r>
            <w:r w:rsidR="001241F5">
              <w:rPr>
                <w:noProof/>
                <w:webHidden/>
              </w:rPr>
              <w:tab/>
            </w:r>
            <w:r w:rsidR="001241F5">
              <w:rPr>
                <w:noProof/>
                <w:webHidden/>
              </w:rPr>
              <w:fldChar w:fldCharType="begin"/>
            </w:r>
            <w:r w:rsidR="001241F5">
              <w:rPr>
                <w:noProof/>
                <w:webHidden/>
              </w:rPr>
              <w:instrText xml:space="preserve"> PAGEREF _Toc436691636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C316DF2" w14:textId="4380B0A3"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37" w:history="1">
            <w:r w:rsidR="001241F5" w:rsidRPr="00DF3E0E">
              <w:rPr>
                <w:rStyle w:val="Hyperlink"/>
                <w:noProof/>
              </w:rPr>
              <w:t>2.4</w:t>
            </w:r>
            <w:r w:rsidR="001241F5">
              <w:rPr>
                <w:rFonts w:asciiTheme="minorHAnsi" w:eastAsiaTheme="minorEastAsia" w:hAnsiTheme="minorHAnsi" w:cstheme="minorBidi"/>
                <w:noProof/>
                <w:szCs w:val="22"/>
              </w:rPr>
              <w:tab/>
            </w:r>
            <w:r w:rsidR="001241F5" w:rsidRPr="00DF3E0E">
              <w:rPr>
                <w:rStyle w:val="Hyperlink"/>
                <w:noProof/>
              </w:rPr>
              <w:t>经纪人服务</w:t>
            </w:r>
            <w:r w:rsidR="001241F5">
              <w:rPr>
                <w:noProof/>
                <w:webHidden/>
              </w:rPr>
              <w:tab/>
            </w:r>
            <w:r w:rsidR="001241F5">
              <w:rPr>
                <w:noProof/>
                <w:webHidden/>
              </w:rPr>
              <w:fldChar w:fldCharType="begin"/>
            </w:r>
            <w:r w:rsidR="001241F5">
              <w:rPr>
                <w:noProof/>
                <w:webHidden/>
              </w:rPr>
              <w:instrText xml:space="preserve"> PAGEREF _Toc436691637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2F539A22" w14:textId="6EF6F790" w:rsidR="001241F5" w:rsidRDefault="00095971">
          <w:pPr>
            <w:pStyle w:val="TOC2"/>
            <w:tabs>
              <w:tab w:val="left" w:pos="840"/>
              <w:tab w:val="right" w:leader="dot" w:pos="8088"/>
            </w:tabs>
            <w:rPr>
              <w:rFonts w:asciiTheme="minorHAnsi" w:eastAsiaTheme="minorEastAsia" w:hAnsiTheme="minorHAnsi" w:cstheme="minorBidi"/>
              <w:noProof/>
              <w:szCs w:val="22"/>
            </w:rPr>
          </w:pPr>
          <w:hyperlink w:anchor="_Toc436691638" w:history="1">
            <w:r w:rsidR="001241F5" w:rsidRPr="00DF3E0E">
              <w:rPr>
                <w:rStyle w:val="Hyperlink"/>
                <w:noProof/>
              </w:rPr>
              <w:t>3</w:t>
            </w:r>
            <w:r w:rsidR="001241F5">
              <w:rPr>
                <w:rFonts w:asciiTheme="minorHAnsi" w:eastAsiaTheme="minorEastAsia" w:hAnsiTheme="minorHAnsi" w:cstheme="minorBidi"/>
                <w:noProof/>
                <w:szCs w:val="22"/>
              </w:rPr>
              <w:tab/>
            </w:r>
            <w:r w:rsidR="001241F5" w:rsidRPr="00DF3E0E">
              <w:rPr>
                <w:rStyle w:val="Hyperlink"/>
                <w:noProof/>
              </w:rPr>
              <w:t>经纪人服务</w:t>
            </w:r>
            <w:r w:rsidR="001241F5">
              <w:rPr>
                <w:noProof/>
                <w:webHidden/>
              </w:rPr>
              <w:tab/>
            </w:r>
            <w:r w:rsidR="001241F5">
              <w:rPr>
                <w:noProof/>
                <w:webHidden/>
              </w:rPr>
              <w:fldChar w:fldCharType="begin"/>
            </w:r>
            <w:r w:rsidR="001241F5">
              <w:rPr>
                <w:noProof/>
                <w:webHidden/>
              </w:rPr>
              <w:instrText xml:space="preserve"> PAGEREF _Toc436691638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354CCD30" w14:textId="46A04831"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39" w:history="1">
            <w:r w:rsidR="001241F5" w:rsidRPr="00DF3E0E">
              <w:rPr>
                <w:rStyle w:val="Hyperlink"/>
                <w:noProof/>
              </w:rPr>
              <w:t>3.1</w:t>
            </w:r>
            <w:r w:rsidR="001241F5">
              <w:rPr>
                <w:rFonts w:asciiTheme="minorHAnsi" w:eastAsiaTheme="minorEastAsia" w:hAnsiTheme="minorHAnsi" w:cstheme="minorBidi"/>
                <w:noProof/>
                <w:szCs w:val="22"/>
              </w:rPr>
              <w:tab/>
            </w:r>
            <w:r w:rsidR="001241F5" w:rsidRPr="00DF3E0E">
              <w:rPr>
                <w:rStyle w:val="Hyperlink"/>
                <w:noProof/>
              </w:rPr>
              <w:t>当日通告</w:t>
            </w:r>
            <w:r w:rsidR="001241F5">
              <w:rPr>
                <w:noProof/>
                <w:webHidden/>
              </w:rPr>
              <w:tab/>
            </w:r>
            <w:r w:rsidR="001241F5">
              <w:rPr>
                <w:noProof/>
                <w:webHidden/>
              </w:rPr>
              <w:fldChar w:fldCharType="begin"/>
            </w:r>
            <w:r w:rsidR="001241F5">
              <w:rPr>
                <w:noProof/>
                <w:webHidden/>
              </w:rPr>
              <w:instrText xml:space="preserve"> PAGEREF _Toc436691639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5E68852D" w14:textId="3F8C1BF9"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0" w:history="1">
            <w:r w:rsidR="001241F5" w:rsidRPr="00DF3E0E">
              <w:rPr>
                <w:rStyle w:val="Hyperlink"/>
                <w:noProof/>
              </w:rPr>
              <w:t>3.2</w:t>
            </w:r>
            <w:r w:rsidR="001241F5">
              <w:rPr>
                <w:rFonts w:asciiTheme="minorHAnsi" w:eastAsiaTheme="minorEastAsia" w:hAnsiTheme="minorHAnsi" w:cstheme="minorBidi"/>
                <w:noProof/>
                <w:szCs w:val="22"/>
              </w:rPr>
              <w:tab/>
            </w:r>
            <w:r w:rsidR="001241F5" w:rsidRPr="00DF3E0E">
              <w:rPr>
                <w:rStyle w:val="Hyperlink"/>
                <w:noProof/>
              </w:rPr>
              <w:t>访谈管理</w:t>
            </w:r>
            <w:r w:rsidR="001241F5">
              <w:rPr>
                <w:noProof/>
                <w:webHidden/>
              </w:rPr>
              <w:tab/>
            </w:r>
            <w:r w:rsidR="001241F5">
              <w:rPr>
                <w:noProof/>
                <w:webHidden/>
              </w:rPr>
              <w:fldChar w:fldCharType="begin"/>
            </w:r>
            <w:r w:rsidR="001241F5">
              <w:rPr>
                <w:noProof/>
                <w:webHidden/>
              </w:rPr>
              <w:instrText xml:space="preserve"> PAGEREF _Toc436691640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AC9E7E9" w14:textId="79664C8A"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1" w:history="1">
            <w:r w:rsidR="001241F5" w:rsidRPr="00DF3E0E">
              <w:rPr>
                <w:rStyle w:val="Hyperlink"/>
                <w:noProof/>
              </w:rPr>
              <w:t>3.3</w:t>
            </w:r>
            <w:r w:rsidR="001241F5">
              <w:rPr>
                <w:rFonts w:asciiTheme="minorHAnsi" w:eastAsiaTheme="minorEastAsia" w:hAnsiTheme="minorHAnsi" w:cstheme="minorBidi"/>
                <w:noProof/>
                <w:szCs w:val="22"/>
              </w:rPr>
              <w:tab/>
            </w:r>
            <w:r w:rsidR="001241F5" w:rsidRPr="00DF3E0E">
              <w:rPr>
                <w:rStyle w:val="Hyperlink"/>
                <w:noProof/>
              </w:rPr>
              <w:t>计划任务</w:t>
            </w:r>
            <w:r w:rsidR="001241F5">
              <w:rPr>
                <w:noProof/>
                <w:webHidden/>
              </w:rPr>
              <w:tab/>
            </w:r>
            <w:r w:rsidR="001241F5">
              <w:rPr>
                <w:noProof/>
                <w:webHidden/>
              </w:rPr>
              <w:fldChar w:fldCharType="begin"/>
            </w:r>
            <w:r w:rsidR="001241F5">
              <w:rPr>
                <w:noProof/>
                <w:webHidden/>
              </w:rPr>
              <w:instrText xml:space="preserve"> PAGEREF _Toc436691641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ED2CA4E" w14:textId="5E3AEE4B"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2" w:history="1">
            <w:r w:rsidR="001241F5" w:rsidRPr="00DF3E0E">
              <w:rPr>
                <w:rStyle w:val="Hyperlink"/>
                <w:noProof/>
              </w:rPr>
              <w:t>3.4</w:t>
            </w:r>
            <w:r w:rsidR="001241F5">
              <w:rPr>
                <w:rFonts w:asciiTheme="minorHAnsi" w:eastAsiaTheme="minorEastAsia" w:hAnsiTheme="minorHAnsi" w:cstheme="minorBidi"/>
                <w:noProof/>
                <w:szCs w:val="22"/>
              </w:rPr>
              <w:tab/>
            </w:r>
            <w:r w:rsidR="001241F5" w:rsidRPr="00DF3E0E">
              <w:rPr>
                <w:rStyle w:val="Hyperlink"/>
                <w:noProof/>
              </w:rPr>
              <w:t>客户管理</w:t>
            </w:r>
            <w:r w:rsidR="001241F5">
              <w:rPr>
                <w:noProof/>
                <w:webHidden/>
              </w:rPr>
              <w:tab/>
            </w:r>
            <w:r w:rsidR="001241F5">
              <w:rPr>
                <w:noProof/>
                <w:webHidden/>
              </w:rPr>
              <w:fldChar w:fldCharType="begin"/>
            </w:r>
            <w:r w:rsidR="001241F5">
              <w:rPr>
                <w:noProof/>
                <w:webHidden/>
              </w:rPr>
              <w:instrText xml:space="preserve"> PAGEREF _Toc436691642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7A80B7E" w14:textId="35128147"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3" w:history="1">
            <w:r w:rsidR="001241F5" w:rsidRPr="00DF3E0E">
              <w:rPr>
                <w:rStyle w:val="Hyperlink"/>
                <w:noProof/>
              </w:rPr>
              <w:t>3.5</w:t>
            </w:r>
            <w:r w:rsidR="001241F5">
              <w:rPr>
                <w:rFonts w:asciiTheme="minorHAnsi" w:eastAsiaTheme="minorEastAsia" w:hAnsiTheme="minorHAnsi" w:cstheme="minorBidi"/>
                <w:noProof/>
                <w:szCs w:val="22"/>
              </w:rPr>
              <w:tab/>
            </w:r>
            <w:r w:rsidR="001241F5" w:rsidRPr="00DF3E0E">
              <w:rPr>
                <w:rStyle w:val="Hyperlink"/>
                <w:noProof/>
              </w:rPr>
              <w:t>客户服务</w:t>
            </w:r>
            <w:r w:rsidR="001241F5">
              <w:rPr>
                <w:noProof/>
                <w:webHidden/>
              </w:rPr>
              <w:tab/>
            </w:r>
            <w:r w:rsidR="001241F5">
              <w:rPr>
                <w:noProof/>
                <w:webHidden/>
              </w:rPr>
              <w:fldChar w:fldCharType="begin"/>
            </w:r>
            <w:r w:rsidR="001241F5">
              <w:rPr>
                <w:noProof/>
                <w:webHidden/>
              </w:rPr>
              <w:instrText xml:space="preserve"> PAGEREF _Toc436691643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4CDD5F6" w14:textId="799FDABF" w:rsidR="001241F5" w:rsidRDefault="00095971">
          <w:pPr>
            <w:pStyle w:val="TOC2"/>
            <w:tabs>
              <w:tab w:val="left" w:pos="840"/>
              <w:tab w:val="right" w:leader="dot" w:pos="8088"/>
            </w:tabs>
            <w:rPr>
              <w:rFonts w:asciiTheme="minorHAnsi" w:eastAsiaTheme="minorEastAsia" w:hAnsiTheme="minorHAnsi" w:cstheme="minorBidi"/>
              <w:noProof/>
              <w:szCs w:val="22"/>
            </w:rPr>
          </w:pPr>
          <w:hyperlink w:anchor="_Toc436691644" w:history="1">
            <w:r w:rsidR="001241F5" w:rsidRPr="00DF3E0E">
              <w:rPr>
                <w:rStyle w:val="Hyperlink"/>
                <w:noProof/>
              </w:rPr>
              <w:t>4</w:t>
            </w:r>
            <w:r w:rsidR="001241F5">
              <w:rPr>
                <w:rFonts w:asciiTheme="minorHAnsi" w:eastAsiaTheme="minorEastAsia" w:hAnsiTheme="minorHAnsi" w:cstheme="minorBidi"/>
                <w:noProof/>
                <w:szCs w:val="22"/>
              </w:rPr>
              <w:tab/>
            </w:r>
            <w:r w:rsidR="001241F5" w:rsidRPr="00DF3E0E">
              <w:rPr>
                <w:rStyle w:val="Hyperlink"/>
                <w:noProof/>
              </w:rPr>
              <w:t>业务管理</w:t>
            </w:r>
            <w:r w:rsidR="001241F5">
              <w:rPr>
                <w:noProof/>
                <w:webHidden/>
              </w:rPr>
              <w:tab/>
            </w:r>
            <w:r w:rsidR="001241F5">
              <w:rPr>
                <w:noProof/>
                <w:webHidden/>
              </w:rPr>
              <w:fldChar w:fldCharType="begin"/>
            </w:r>
            <w:r w:rsidR="001241F5">
              <w:rPr>
                <w:noProof/>
                <w:webHidden/>
              </w:rPr>
              <w:instrText xml:space="preserve"> PAGEREF _Toc436691644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47961B81" w14:textId="34576F8C"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5" w:history="1">
            <w:r w:rsidR="001241F5" w:rsidRPr="00DF3E0E">
              <w:rPr>
                <w:rStyle w:val="Hyperlink"/>
                <w:noProof/>
              </w:rPr>
              <w:t>4.1</w:t>
            </w:r>
            <w:r w:rsidR="001241F5">
              <w:rPr>
                <w:rFonts w:asciiTheme="minorHAnsi" w:eastAsiaTheme="minorEastAsia" w:hAnsiTheme="minorHAnsi" w:cstheme="minorBidi"/>
                <w:noProof/>
                <w:szCs w:val="22"/>
              </w:rPr>
              <w:tab/>
            </w:r>
            <w:r w:rsidR="001241F5" w:rsidRPr="00DF3E0E">
              <w:rPr>
                <w:rStyle w:val="Hyperlink"/>
                <w:noProof/>
              </w:rPr>
              <w:t>经纪人管理</w:t>
            </w:r>
            <w:r w:rsidR="001241F5">
              <w:rPr>
                <w:noProof/>
                <w:webHidden/>
              </w:rPr>
              <w:tab/>
            </w:r>
            <w:r w:rsidR="001241F5">
              <w:rPr>
                <w:noProof/>
                <w:webHidden/>
              </w:rPr>
              <w:fldChar w:fldCharType="begin"/>
            </w:r>
            <w:r w:rsidR="001241F5">
              <w:rPr>
                <w:noProof/>
                <w:webHidden/>
              </w:rPr>
              <w:instrText xml:space="preserve"> PAGEREF _Toc436691645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64A9F53C" w14:textId="45E1CD19"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6" w:history="1">
            <w:r w:rsidR="001241F5" w:rsidRPr="00DF3E0E">
              <w:rPr>
                <w:rStyle w:val="Hyperlink"/>
                <w:noProof/>
              </w:rPr>
              <w:t>4.2</w:t>
            </w:r>
            <w:r w:rsidR="001241F5">
              <w:rPr>
                <w:rFonts w:asciiTheme="minorHAnsi" w:eastAsiaTheme="minorEastAsia" w:hAnsiTheme="minorHAnsi" w:cstheme="minorBidi"/>
                <w:noProof/>
                <w:szCs w:val="22"/>
              </w:rPr>
              <w:tab/>
            </w:r>
            <w:r w:rsidR="001241F5" w:rsidRPr="00DF3E0E">
              <w:rPr>
                <w:rStyle w:val="Hyperlink"/>
                <w:noProof/>
              </w:rPr>
              <w:t>业务管理</w:t>
            </w:r>
            <w:r w:rsidR="001241F5">
              <w:rPr>
                <w:noProof/>
                <w:webHidden/>
              </w:rPr>
              <w:tab/>
            </w:r>
            <w:r w:rsidR="001241F5">
              <w:rPr>
                <w:noProof/>
                <w:webHidden/>
              </w:rPr>
              <w:fldChar w:fldCharType="begin"/>
            </w:r>
            <w:r w:rsidR="001241F5">
              <w:rPr>
                <w:noProof/>
                <w:webHidden/>
              </w:rPr>
              <w:instrText xml:space="preserve"> PAGEREF _Toc436691646 \h </w:instrText>
            </w:r>
            <w:r w:rsidR="001241F5">
              <w:rPr>
                <w:noProof/>
                <w:webHidden/>
              </w:rPr>
            </w:r>
            <w:r w:rsidR="001241F5">
              <w:rPr>
                <w:noProof/>
                <w:webHidden/>
              </w:rPr>
              <w:fldChar w:fldCharType="separate"/>
            </w:r>
            <w:r w:rsidR="001241F5">
              <w:rPr>
                <w:noProof/>
                <w:webHidden/>
              </w:rPr>
              <w:t>50</w:t>
            </w:r>
            <w:r w:rsidR="001241F5">
              <w:rPr>
                <w:noProof/>
                <w:webHidden/>
              </w:rPr>
              <w:fldChar w:fldCharType="end"/>
            </w:r>
          </w:hyperlink>
        </w:p>
        <w:p w14:paraId="6731E2AD" w14:textId="1FB668E2"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7" w:history="1">
            <w:r w:rsidR="001241F5" w:rsidRPr="00DF3E0E">
              <w:rPr>
                <w:rStyle w:val="Hyperlink"/>
                <w:noProof/>
              </w:rPr>
              <w:t>4.3</w:t>
            </w:r>
            <w:r w:rsidR="001241F5">
              <w:rPr>
                <w:rFonts w:asciiTheme="minorHAnsi" w:eastAsiaTheme="minorEastAsia" w:hAnsiTheme="minorHAnsi" w:cstheme="minorBidi"/>
                <w:noProof/>
                <w:szCs w:val="22"/>
              </w:rPr>
              <w:tab/>
            </w:r>
            <w:r w:rsidR="001241F5" w:rsidRPr="00DF3E0E">
              <w:rPr>
                <w:rStyle w:val="Hyperlink"/>
                <w:noProof/>
              </w:rPr>
              <w:t>客户管理</w:t>
            </w:r>
            <w:r w:rsidR="001241F5">
              <w:rPr>
                <w:noProof/>
                <w:webHidden/>
              </w:rPr>
              <w:tab/>
            </w:r>
            <w:r w:rsidR="001241F5">
              <w:rPr>
                <w:noProof/>
                <w:webHidden/>
              </w:rPr>
              <w:fldChar w:fldCharType="begin"/>
            </w:r>
            <w:r w:rsidR="001241F5">
              <w:rPr>
                <w:noProof/>
                <w:webHidden/>
              </w:rPr>
              <w:instrText xml:space="preserve"> PAGEREF _Toc436691647 \h </w:instrText>
            </w:r>
            <w:r w:rsidR="001241F5">
              <w:rPr>
                <w:noProof/>
                <w:webHidden/>
              </w:rPr>
            </w:r>
            <w:r w:rsidR="001241F5">
              <w:rPr>
                <w:noProof/>
                <w:webHidden/>
              </w:rPr>
              <w:fldChar w:fldCharType="separate"/>
            </w:r>
            <w:r w:rsidR="001241F5">
              <w:rPr>
                <w:noProof/>
                <w:webHidden/>
              </w:rPr>
              <w:t>51</w:t>
            </w:r>
            <w:r w:rsidR="001241F5">
              <w:rPr>
                <w:noProof/>
                <w:webHidden/>
              </w:rPr>
              <w:fldChar w:fldCharType="end"/>
            </w:r>
          </w:hyperlink>
        </w:p>
        <w:p w14:paraId="7FD1E58E" w14:textId="37666F2F"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48" w:history="1">
            <w:r w:rsidR="001241F5" w:rsidRPr="00DF3E0E">
              <w:rPr>
                <w:rStyle w:val="Hyperlink"/>
                <w:noProof/>
              </w:rPr>
              <w:t>4.4</w:t>
            </w:r>
            <w:r w:rsidR="001241F5">
              <w:rPr>
                <w:rFonts w:asciiTheme="minorHAnsi" w:eastAsiaTheme="minorEastAsia" w:hAnsiTheme="minorHAnsi" w:cstheme="minorBidi"/>
                <w:noProof/>
                <w:szCs w:val="22"/>
              </w:rPr>
              <w:tab/>
            </w:r>
            <w:r w:rsidR="001241F5" w:rsidRPr="00DF3E0E">
              <w:rPr>
                <w:rStyle w:val="Hyperlink"/>
                <w:noProof/>
              </w:rPr>
              <w:t>信息管理</w:t>
            </w:r>
            <w:r w:rsidR="001241F5">
              <w:rPr>
                <w:noProof/>
                <w:webHidden/>
              </w:rPr>
              <w:tab/>
            </w:r>
            <w:r w:rsidR="001241F5">
              <w:rPr>
                <w:noProof/>
                <w:webHidden/>
              </w:rPr>
              <w:fldChar w:fldCharType="begin"/>
            </w:r>
            <w:r w:rsidR="001241F5">
              <w:rPr>
                <w:noProof/>
                <w:webHidden/>
              </w:rPr>
              <w:instrText xml:space="preserve"> PAGEREF _Toc436691648 \h </w:instrText>
            </w:r>
            <w:r w:rsidR="001241F5">
              <w:rPr>
                <w:noProof/>
                <w:webHidden/>
              </w:rPr>
            </w:r>
            <w:r w:rsidR="001241F5">
              <w:rPr>
                <w:noProof/>
                <w:webHidden/>
              </w:rPr>
              <w:fldChar w:fldCharType="separate"/>
            </w:r>
            <w:r w:rsidR="001241F5">
              <w:rPr>
                <w:noProof/>
                <w:webHidden/>
              </w:rPr>
              <w:t>52</w:t>
            </w:r>
            <w:r w:rsidR="001241F5">
              <w:rPr>
                <w:noProof/>
                <w:webHidden/>
              </w:rPr>
              <w:fldChar w:fldCharType="end"/>
            </w:r>
          </w:hyperlink>
        </w:p>
        <w:p w14:paraId="32606934" w14:textId="33C94653" w:rsidR="001241F5" w:rsidRDefault="00095971">
          <w:pPr>
            <w:pStyle w:val="TOC2"/>
            <w:tabs>
              <w:tab w:val="left" w:pos="840"/>
              <w:tab w:val="right" w:leader="dot" w:pos="8088"/>
            </w:tabs>
            <w:rPr>
              <w:rFonts w:asciiTheme="minorHAnsi" w:eastAsiaTheme="minorEastAsia" w:hAnsiTheme="minorHAnsi" w:cstheme="minorBidi"/>
              <w:noProof/>
              <w:szCs w:val="22"/>
            </w:rPr>
          </w:pPr>
          <w:hyperlink w:anchor="_Toc436691649" w:history="1">
            <w:r w:rsidR="001241F5" w:rsidRPr="00DF3E0E">
              <w:rPr>
                <w:rStyle w:val="Hyperlink"/>
                <w:noProof/>
              </w:rPr>
              <w:t>5</w:t>
            </w:r>
            <w:r w:rsidR="001241F5">
              <w:rPr>
                <w:rFonts w:asciiTheme="minorHAnsi" w:eastAsiaTheme="minorEastAsia" w:hAnsiTheme="minorHAnsi" w:cstheme="minorBidi"/>
                <w:noProof/>
                <w:szCs w:val="22"/>
              </w:rPr>
              <w:tab/>
            </w:r>
            <w:r w:rsidR="001241F5" w:rsidRPr="00DF3E0E">
              <w:rPr>
                <w:rStyle w:val="Hyperlink"/>
                <w:noProof/>
              </w:rPr>
              <w:t>系统管理</w:t>
            </w:r>
            <w:r w:rsidR="001241F5">
              <w:rPr>
                <w:noProof/>
                <w:webHidden/>
              </w:rPr>
              <w:tab/>
            </w:r>
            <w:r w:rsidR="001241F5">
              <w:rPr>
                <w:noProof/>
                <w:webHidden/>
              </w:rPr>
              <w:fldChar w:fldCharType="begin"/>
            </w:r>
            <w:r w:rsidR="001241F5">
              <w:rPr>
                <w:noProof/>
                <w:webHidden/>
              </w:rPr>
              <w:instrText xml:space="preserve"> PAGEREF _Toc436691649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37B0CA08" w14:textId="31288636"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50" w:history="1">
            <w:r w:rsidR="001241F5" w:rsidRPr="00DF3E0E">
              <w:rPr>
                <w:rStyle w:val="Hyperlink"/>
                <w:noProof/>
              </w:rPr>
              <w:t>5.1</w:t>
            </w:r>
            <w:r w:rsidR="001241F5">
              <w:rPr>
                <w:rFonts w:asciiTheme="minorHAnsi" w:eastAsiaTheme="minorEastAsia" w:hAnsiTheme="minorHAnsi" w:cstheme="minorBidi"/>
                <w:noProof/>
                <w:szCs w:val="22"/>
              </w:rPr>
              <w:tab/>
            </w:r>
            <w:r w:rsidR="001241F5" w:rsidRPr="00DF3E0E">
              <w:rPr>
                <w:rStyle w:val="Hyperlink"/>
                <w:noProof/>
              </w:rPr>
              <w:t>组织管理</w:t>
            </w:r>
            <w:r w:rsidR="001241F5">
              <w:rPr>
                <w:noProof/>
                <w:webHidden/>
              </w:rPr>
              <w:tab/>
            </w:r>
            <w:r w:rsidR="001241F5">
              <w:rPr>
                <w:noProof/>
                <w:webHidden/>
              </w:rPr>
              <w:fldChar w:fldCharType="begin"/>
            </w:r>
            <w:r w:rsidR="001241F5">
              <w:rPr>
                <w:noProof/>
                <w:webHidden/>
              </w:rPr>
              <w:instrText xml:space="preserve"> PAGEREF _Toc436691650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14435C17" w14:textId="147B3A2F"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51" w:history="1">
            <w:r w:rsidR="001241F5" w:rsidRPr="00DF3E0E">
              <w:rPr>
                <w:rStyle w:val="Hyperlink"/>
                <w:noProof/>
              </w:rPr>
              <w:t>5.2</w:t>
            </w:r>
            <w:r w:rsidR="001241F5">
              <w:rPr>
                <w:rFonts w:asciiTheme="minorHAnsi" w:eastAsiaTheme="minorEastAsia" w:hAnsiTheme="minorHAnsi" w:cstheme="minorBidi"/>
                <w:noProof/>
                <w:szCs w:val="22"/>
              </w:rPr>
              <w:tab/>
            </w:r>
            <w:r w:rsidR="001241F5" w:rsidRPr="00DF3E0E">
              <w:rPr>
                <w:rStyle w:val="Hyperlink"/>
                <w:noProof/>
              </w:rPr>
              <w:t>信息管理</w:t>
            </w:r>
            <w:r w:rsidR="001241F5">
              <w:rPr>
                <w:noProof/>
                <w:webHidden/>
              </w:rPr>
              <w:tab/>
            </w:r>
            <w:r w:rsidR="001241F5">
              <w:rPr>
                <w:noProof/>
                <w:webHidden/>
              </w:rPr>
              <w:fldChar w:fldCharType="begin"/>
            </w:r>
            <w:r w:rsidR="001241F5">
              <w:rPr>
                <w:noProof/>
                <w:webHidden/>
              </w:rPr>
              <w:instrText xml:space="preserve"> PAGEREF _Toc436691651 \h </w:instrText>
            </w:r>
            <w:r w:rsidR="001241F5">
              <w:rPr>
                <w:noProof/>
                <w:webHidden/>
              </w:rPr>
            </w:r>
            <w:r w:rsidR="001241F5">
              <w:rPr>
                <w:noProof/>
                <w:webHidden/>
              </w:rPr>
              <w:fldChar w:fldCharType="separate"/>
            </w:r>
            <w:r w:rsidR="001241F5">
              <w:rPr>
                <w:noProof/>
                <w:webHidden/>
              </w:rPr>
              <w:t>54</w:t>
            </w:r>
            <w:r w:rsidR="001241F5">
              <w:rPr>
                <w:noProof/>
                <w:webHidden/>
              </w:rPr>
              <w:fldChar w:fldCharType="end"/>
            </w:r>
          </w:hyperlink>
        </w:p>
        <w:p w14:paraId="7730A742" w14:textId="1571D728" w:rsidR="001241F5" w:rsidRDefault="00095971">
          <w:pPr>
            <w:pStyle w:val="TOC3"/>
            <w:tabs>
              <w:tab w:val="left" w:pos="1470"/>
              <w:tab w:val="right" w:leader="dot" w:pos="8088"/>
            </w:tabs>
            <w:rPr>
              <w:rFonts w:asciiTheme="minorHAnsi" w:eastAsiaTheme="minorEastAsia" w:hAnsiTheme="minorHAnsi" w:cstheme="minorBidi"/>
              <w:noProof/>
              <w:szCs w:val="22"/>
            </w:rPr>
          </w:pPr>
          <w:hyperlink w:anchor="_Toc436691652" w:history="1">
            <w:r w:rsidR="001241F5" w:rsidRPr="00DF3E0E">
              <w:rPr>
                <w:rStyle w:val="Hyperlink"/>
                <w:noProof/>
              </w:rPr>
              <w:t>5.3</w:t>
            </w:r>
            <w:r w:rsidR="001241F5">
              <w:rPr>
                <w:rFonts w:asciiTheme="minorHAnsi" w:eastAsiaTheme="minorEastAsia" w:hAnsiTheme="minorHAnsi" w:cstheme="minorBidi"/>
                <w:noProof/>
                <w:szCs w:val="22"/>
              </w:rPr>
              <w:tab/>
            </w:r>
            <w:r w:rsidR="001241F5" w:rsidRPr="00DF3E0E">
              <w:rPr>
                <w:rStyle w:val="Hyperlink"/>
                <w:noProof/>
              </w:rPr>
              <w:t>系统管理</w:t>
            </w:r>
            <w:r w:rsidR="001241F5">
              <w:rPr>
                <w:noProof/>
                <w:webHidden/>
              </w:rPr>
              <w:tab/>
            </w:r>
            <w:r w:rsidR="001241F5">
              <w:rPr>
                <w:noProof/>
                <w:webHidden/>
              </w:rPr>
              <w:fldChar w:fldCharType="begin"/>
            </w:r>
            <w:r w:rsidR="001241F5">
              <w:rPr>
                <w:noProof/>
                <w:webHidden/>
              </w:rPr>
              <w:instrText xml:space="preserve"> PAGEREF _Toc436691652 \h </w:instrText>
            </w:r>
            <w:r w:rsidR="001241F5">
              <w:rPr>
                <w:noProof/>
                <w:webHidden/>
              </w:rPr>
            </w:r>
            <w:r w:rsidR="001241F5">
              <w:rPr>
                <w:noProof/>
                <w:webHidden/>
              </w:rPr>
              <w:fldChar w:fldCharType="separate"/>
            </w:r>
            <w:r w:rsidR="001241F5">
              <w:rPr>
                <w:noProof/>
                <w:webHidden/>
              </w:rPr>
              <w:t>55</w:t>
            </w:r>
            <w:r w:rsidR="001241F5">
              <w:rPr>
                <w:noProof/>
                <w:webHidden/>
              </w:rPr>
              <w:fldChar w:fldCharType="end"/>
            </w:r>
          </w:hyperlink>
        </w:p>
        <w:p w14:paraId="6202C682" w14:textId="14C657C9" w:rsidR="00A114B4" w:rsidRPr="00A114B4" w:rsidRDefault="00A114B4" w:rsidP="00A114B4">
          <w:r>
            <w:rPr>
              <w:b/>
              <w:bCs/>
              <w:lang w:val="zh-CN"/>
            </w:rPr>
            <w:fldChar w:fldCharType="end"/>
          </w:r>
        </w:p>
      </w:sdtContent>
    </w:sdt>
    <w:p w14:paraId="6A087379" w14:textId="6F68B73C" w:rsidR="00A114B4" w:rsidRDefault="00A114B4">
      <w:pPr>
        <w:widowControl/>
        <w:jc w:val="left"/>
      </w:pPr>
      <w:r>
        <w:br w:type="page"/>
      </w:r>
    </w:p>
    <w:p w14:paraId="4A0FE18A" w14:textId="4A98FC00" w:rsidR="0023293F" w:rsidRDefault="6328C1B9" w:rsidP="00A114B4">
      <w:pPr>
        <w:pStyle w:val="Heading1"/>
        <w:spacing w:line="240" w:lineRule="auto"/>
      </w:pPr>
      <w:bookmarkStart w:id="3" w:name="_Toc436691606"/>
      <w:r>
        <w:lastRenderedPageBreak/>
        <w:t>问题陈述：</w:t>
      </w:r>
      <w:bookmarkEnd w:id="3"/>
    </w:p>
    <w:p w14:paraId="5E4C487E" w14:textId="77777777" w:rsidR="0069515E" w:rsidRPr="0069515E" w:rsidRDefault="0069515E" w:rsidP="0023293F">
      <w:pPr>
        <w:ind w:firstLineChars="200" w:firstLine="420"/>
      </w:pPr>
      <w:r w:rsidRPr="0069515E">
        <w:rPr>
          <w:rFonts w:hint="eastAsia"/>
        </w:rPr>
        <w:t>系统为证券公司提供业务服务，主要服务公司业务部门，经纪人以及客户等人群。系统分以下三个子系统分别对三个服务对象提供服务，</w:t>
      </w:r>
      <w:r w:rsidRPr="0069515E">
        <w:rPr>
          <w:rFonts w:hint="eastAsia"/>
        </w:rPr>
        <w:t xml:space="preserve"> </w:t>
      </w:r>
      <w:r w:rsidRPr="0069515E">
        <w:rPr>
          <w:rFonts w:hint="eastAsia"/>
        </w:rPr>
        <w:t>同时提供管理平台对系统进行统一管理。</w:t>
      </w:r>
    </w:p>
    <w:p w14:paraId="42FE10D9" w14:textId="7BA2DC73" w:rsidR="00A114B4" w:rsidRDefault="6328C1B9" w:rsidP="00A114B4">
      <w:pPr>
        <w:pStyle w:val="Heading2"/>
        <w:rPr>
          <w:rStyle w:val="Heading3Char"/>
        </w:rPr>
      </w:pPr>
      <w:bookmarkStart w:id="4" w:name="_Toc436691607"/>
      <w:r w:rsidRPr="6328C1B9">
        <w:rPr>
          <w:rStyle w:val="Heading3Char"/>
        </w:rPr>
        <w:t>客户服务子系统</w:t>
      </w:r>
      <w:bookmarkEnd w:id="4"/>
    </w:p>
    <w:p w14:paraId="2F85F00D" w14:textId="6604C791" w:rsidR="00102C62" w:rsidRPr="0069515E" w:rsidRDefault="6328C1B9" w:rsidP="0023293F">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r>
        <w:t>VIP</w:t>
      </w:r>
      <w:r>
        <w:t>客户在线进行</w:t>
      </w:r>
      <w:r>
        <w:t>Web</w:t>
      </w:r>
      <w:r>
        <w:t>方式的委托下单、撤单、银证转账和查询功能；进行股东账户和资金账户的资</w:t>
      </w:r>
      <w:proofErr w:type="gramStart"/>
      <w:r>
        <w:t>券</w:t>
      </w:r>
      <w:proofErr w:type="gramEnd"/>
      <w:r>
        <w:t>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Heading2"/>
        <w:spacing w:line="240" w:lineRule="auto"/>
      </w:pPr>
      <w:bookmarkStart w:id="5" w:name="_Toc436691608"/>
      <w:r w:rsidRPr="006C53D1">
        <w:rPr>
          <w:rFonts w:hint="eastAsia"/>
        </w:rPr>
        <w:t>经纪人服务子系统</w:t>
      </w:r>
      <w:bookmarkEnd w:id="5"/>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1DC85711"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w:t>
      </w:r>
      <w:r w:rsidR="00C34F49">
        <w:rPr>
          <w:rFonts w:hint="eastAsia"/>
        </w:rPr>
        <w:t>访谈类别等内容；为经纪人提供任务规划，提醒其要做的任务；帮助经纪</w:t>
      </w:r>
      <w:r>
        <w:rPr>
          <w:rFonts w:hint="eastAsia"/>
        </w:rPr>
        <w:t>人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Heading2"/>
        <w:spacing w:line="240" w:lineRule="auto"/>
      </w:pPr>
      <w:bookmarkStart w:id="6" w:name="_Toc436691609"/>
      <w:r w:rsidRPr="006C53D1">
        <w:rPr>
          <w:rFonts w:hint="eastAsia"/>
        </w:rPr>
        <w:lastRenderedPageBreak/>
        <w:t>业务管理子系统</w:t>
      </w:r>
      <w:bookmarkEnd w:id="6"/>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w:t>
      </w:r>
      <w:proofErr w:type="gramStart"/>
      <w:r>
        <w:rPr>
          <w:rFonts w:hint="eastAsia"/>
        </w:rPr>
        <w:t>考量</w:t>
      </w:r>
      <w:proofErr w:type="gramEnd"/>
      <w:r>
        <w:rPr>
          <w:rFonts w:hint="eastAsia"/>
        </w:rPr>
        <w:t>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Heading2"/>
        <w:spacing w:line="240" w:lineRule="auto"/>
      </w:pPr>
      <w:bookmarkStart w:id="7" w:name="_Toc436691610"/>
      <w:r w:rsidRPr="006C53D1">
        <w:rPr>
          <w:rFonts w:hint="eastAsia"/>
        </w:rPr>
        <w:t>系统管理子系统</w:t>
      </w:r>
      <w:bookmarkEnd w:id="7"/>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5BD1EDA1" w:rsidR="008D6975" w:rsidRPr="006C53D1" w:rsidRDefault="6328C1B9" w:rsidP="00311DE3">
      <w:pPr>
        <w:pStyle w:val="Heading1"/>
      </w:pPr>
      <w:bookmarkStart w:id="8" w:name="_Toc436691611"/>
      <w:r>
        <w:lastRenderedPageBreak/>
        <w:t>子系统功能（</w:t>
      </w:r>
      <w:r>
        <w:t>Use Case Diagram</w:t>
      </w:r>
      <w:r>
        <w:t>）</w:t>
      </w:r>
      <w:bookmarkEnd w:id="8"/>
    </w:p>
    <w:p w14:paraId="3839C9E2" w14:textId="77777777" w:rsidR="0069515E" w:rsidRPr="006C53D1" w:rsidRDefault="0069515E" w:rsidP="00311DE3">
      <w:pPr>
        <w:pStyle w:val="Heading2"/>
      </w:pPr>
      <w:bookmarkStart w:id="9" w:name="_Toc436691612"/>
      <w:r w:rsidRPr="006C53D1">
        <w:rPr>
          <w:rFonts w:hint="eastAsia"/>
        </w:rPr>
        <w:t>客户服务子系统：</w:t>
      </w:r>
      <w:bookmarkEnd w:id="9"/>
    </w:p>
    <w:p w14:paraId="1C02B3A7" w14:textId="38527265" w:rsidR="006C53D1" w:rsidRDefault="001D7222" w:rsidP="00102C62">
      <w:r>
        <w:object w:dxaOrig="17952" w:dyaOrig="14256"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442.9pt" o:ole="">
            <v:imagedata r:id="rId8" o:title="" cropbottom="-1515f" cropright="17166f"/>
          </v:shape>
          <o:OLEObject Type="Embed" ProgID="Visio.Drawing.15" ShapeID="_x0000_i1025" DrawAspect="Content" ObjectID="_1510734369" r:id="rId9"/>
        </w:object>
      </w:r>
    </w:p>
    <w:p w14:paraId="2EB2CB43" w14:textId="5BD768DA" w:rsidR="009C53BA" w:rsidRPr="006C53D1" w:rsidRDefault="6328C1B9" w:rsidP="00311DE3">
      <w:pPr>
        <w:pStyle w:val="Heading2"/>
      </w:pPr>
      <w:bookmarkStart w:id="10" w:name="_Toc436691613"/>
      <w:r>
        <w:lastRenderedPageBreak/>
        <w:t>经纪人服务子系统：</w:t>
      </w:r>
      <w:bookmarkEnd w:id="10"/>
    </w:p>
    <w:p w14:paraId="1C2C88A8" w14:textId="635C3850" w:rsidR="006C53D1" w:rsidRDefault="00813341" w:rsidP="00102C62">
      <w:r>
        <w:object w:dxaOrig="17988" w:dyaOrig="14916" w14:anchorId="503C3EFB">
          <v:shape id="_x0000_i1026" type="#_x0000_t75" style="width:414.4pt;height:408.55pt" o:ole="">
            <v:imagedata r:id="rId10" o:title="" croptop="6881f"/>
          </v:shape>
          <o:OLEObject Type="Embed" ProgID="Visio.Drawing.15" ShapeID="_x0000_i1026" DrawAspect="Content" ObjectID="_1510734370" r:id="rId11"/>
        </w:object>
      </w:r>
    </w:p>
    <w:p w14:paraId="663EE7AF" w14:textId="06352AA1" w:rsidR="009769D8" w:rsidRDefault="00813341" w:rsidP="00102C62">
      <w:r>
        <w:object w:dxaOrig="17952" w:dyaOrig="18516" w14:anchorId="43063774">
          <v:shape id="_x0000_i1027" type="#_x0000_t75" style="width:414.4pt;height:509pt" o:ole="">
            <v:imagedata r:id="rId12" o:title="" croptop="3493f"/>
          </v:shape>
          <o:OLEObject Type="Embed" ProgID="Visio.Drawing.15" ShapeID="_x0000_i1027" DrawAspect="Content" ObjectID="_1510734371" r:id="rId13"/>
        </w:object>
      </w:r>
    </w:p>
    <w:p w14:paraId="73835B29" w14:textId="58AF4D4B" w:rsidR="009C53BA" w:rsidRPr="006C53D1" w:rsidRDefault="6328C1B9" w:rsidP="00311DE3">
      <w:pPr>
        <w:pStyle w:val="Heading2"/>
      </w:pPr>
      <w:bookmarkStart w:id="11" w:name="_Toc436691614"/>
      <w:r>
        <w:lastRenderedPageBreak/>
        <w:t>业务管理子系统：</w:t>
      </w:r>
      <w:bookmarkEnd w:id="11"/>
    </w:p>
    <w:p w14:paraId="114D34B3" w14:textId="032F7E3E" w:rsidR="009C53BA" w:rsidRDefault="00813341" w:rsidP="00102C62">
      <w:r>
        <w:object w:dxaOrig="14245" w:dyaOrig="11629" w14:anchorId="6FBE5179">
          <v:shape id="_x0000_i1028" type="#_x0000_t75" style="width:390.15pt;height:318.15pt" o:ole="">
            <v:imagedata r:id="rId14" o:title=""/>
          </v:shape>
          <o:OLEObject Type="Embed" ProgID="Visio.Drawing.15" ShapeID="_x0000_i1028" DrawAspect="Content" ObjectID="_1510734372" r:id="rId15"/>
        </w:object>
      </w:r>
    </w:p>
    <w:p w14:paraId="59EB73CB" w14:textId="0D733242" w:rsidR="009C53BA" w:rsidRDefault="00813341" w:rsidP="00102C62">
      <w:r>
        <w:object w:dxaOrig="11820" w:dyaOrig="12840" w14:anchorId="73488AE3">
          <v:shape id="_x0000_i1029" type="#_x0000_t75" style="width:395.15pt;height:260.35pt" o:ole="">
            <v:imagedata r:id="rId16" o:title="" croptop="12462f" cropbottom="13440f"/>
          </v:shape>
          <o:OLEObject Type="Embed" ProgID="Visio.Drawing.15" ShapeID="_x0000_i1029" DrawAspect="Content" ObjectID="_1510734373" r:id="rId17"/>
        </w:object>
      </w:r>
    </w:p>
    <w:p w14:paraId="38C61880" w14:textId="494FA1C0" w:rsidR="009C53BA" w:rsidRDefault="00813341" w:rsidP="00102C62">
      <w:r>
        <w:object w:dxaOrig="9637" w:dyaOrig="11113" w14:anchorId="41051117">
          <v:shape id="_x0000_i1030" type="#_x0000_t75" style="width:375.9pt;height:6in" o:ole="">
            <v:imagedata r:id="rId18" o:title=""/>
          </v:shape>
          <o:OLEObject Type="Embed" ProgID="Visio.Drawing.15" ShapeID="_x0000_i1030" DrawAspect="Content" ObjectID="_1510734374" r:id="rId19"/>
        </w:object>
      </w:r>
    </w:p>
    <w:p w14:paraId="0EFD24D6" w14:textId="3028814D" w:rsidR="00813341" w:rsidRDefault="00813341">
      <w:pPr>
        <w:widowControl/>
        <w:jc w:val="left"/>
      </w:pPr>
      <w:r>
        <w:br w:type="page"/>
      </w:r>
    </w:p>
    <w:p w14:paraId="22A6B39A" w14:textId="58351F12" w:rsidR="009C53BA" w:rsidRPr="006C53D1" w:rsidRDefault="6328C1B9" w:rsidP="00311DE3">
      <w:pPr>
        <w:pStyle w:val="Heading2"/>
      </w:pPr>
      <w:bookmarkStart w:id="12" w:name="_Toc436691615"/>
      <w:r>
        <w:lastRenderedPageBreak/>
        <w:t>系统管理子系统：</w:t>
      </w:r>
      <w:bookmarkEnd w:id="12"/>
    </w:p>
    <w:p w14:paraId="7044F143" w14:textId="77777777" w:rsidR="009C53BA" w:rsidRDefault="009C53BA" w:rsidP="009C53BA">
      <w:pPr>
        <w:rPr>
          <w:sz w:val="24"/>
        </w:rPr>
      </w:pPr>
      <w:r>
        <w:object w:dxaOrig="15708" w:dyaOrig="7261" w14:anchorId="7A6D651C">
          <v:shape id="_x0000_i1031" type="#_x0000_t75" style="width:359.15pt;height:167.45pt" o:ole="">
            <v:imagedata r:id="rId20" o:title=""/>
          </v:shape>
          <o:OLEObject Type="Embed" ProgID="Visio.Drawing.15" ShapeID="_x0000_i1031" DrawAspect="Content" ObjectID="_1510734375" r:id="rId21"/>
        </w:object>
      </w:r>
    </w:p>
    <w:p w14:paraId="1FE87AC6" w14:textId="1319E632" w:rsidR="009C53BA" w:rsidRDefault="00B33B06" w:rsidP="009C53BA">
      <w:pPr>
        <w:rPr>
          <w:sz w:val="24"/>
        </w:rPr>
      </w:pPr>
      <w:r>
        <w:object w:dxaOrig="17928" w:dyaOrig="13560" w14:anchorId="51CCE77F">
          <v:shape id="_x0000_i1032" type="#_x0000_t75" style="width:282.15pt;height:336.55pt" o:ole="">
            <v:imagedata r:id="rId22" o:title="" cropbottom="-2314f" cropright="22558f"/>
          </v:shape>
          <o:OLEObject Type="Embed" ProgID="Visio.Drawing.15" ShapeID="_x0000_i1032" DrawAspect="Content" ObjectID="_1510734376" r:id="rId23"/>
        </w:object>
      </w:r>
    </w:p>
    <w:p w14:paraId="34BAB2E8" w14:textId="77777777" w:rsidR="009C53BA" w:rsidRDefault="009C53BA" w:rsidP="009C53BA">
      <w:r>
        <w:object w:dxaOrig="10105" w:dyaOrig="9732" w14:anchorId="3CD9C496">
          <v:shape id="_x0000_i1033" type="#_x0000_t75" style="width:342.4pt;height:330.7pt" o:ole="">
            <v:imagedata r:id="rId24" o:title=""/>
          </v:shape>
          <o:OLEObject Type="Embed" ProgID="Visio.Drawing.15" ShapeID="_x0000_i1033" DrawAspect="Content" ObjectID="_1510734377" r:id="rId25"/>
        </w:object>
      </w:r>
    </w:p>
    <w:p w14:paraId="796E31DD" w14:textId="4EDF2712" w:rsidR="008D6975" w:rsidRPr="006C53D1" w:rsidRDefault="6328C1B9" w:rsidP="00311DE3">
      <w:pPr>
        <w:pStyle w:val="Heading1"/>
      </w:pPr>
      <w:bookmarkStart w:id="13" w:name="_Toc436691616"/>
      <w:r>
        <w:lastRenderedPageBreak/>
        <w:t>数据结构（</w:t>
      </w:r>
      <w:r>
        <w:t>Class Diagram</w:t>
      </w:r>
      <w:r>
        <w:t>）</w:t>
      </w:r>
      <w:bookmarkEnd w:id="13"/>
    </w:p>
    <w:p w14:paraId="137BE559" w14:textId="440C2E39" w:rsidR="009C53BA" w:rsidRDefault="009C53BA" w:rsidP="00311DE3">
      <w:pPr>
        <w:pStyle w:val="Heading2"/>
      </w:pPr>
      <w:bookmarkStart w:id="14" w:name="_Toc436691617"/>
      <w:r w:rsidRPr="006C53D1">
        <w:rPr>
          <w:rFonts w:hint="eastAsia"/>
        </w:rPr>
        <w:t>客户服务子系统：</w:t>
      </w:r>
      <w:bookmarkEnd w:id="14"/>
    </w:p>
    <w:p w14:paraId="225616F4" w14:textId="054E1A53" w:rsidR="009769D8" w:rsidRPr="009769D8" w:rsidRDefault="009E04A8" w:rsidP="009769D8">
      <w:r>
        <w:object w:dxaOrig="19291" w:dyaOrig="25230" w14:anchorId="7554859B">
          <v:shape id="_x0000_i1092" type="#_x0000_t75" style="width:404.35pt;height:528.3pt" o:ole="">
            <v:imagedata r:id="rId26" o:title=""/>
          </v:shape>
          <o:OLEObject Type="Embed" ProgID="Visio.Drawing.15" ShapeID="_x0000_i1092" DrawAspect="Content" ObjectID="_1510734378" r:id="rId27"/>
        </w:object>
      </w:r>
      <w:bookmarkStart w:id="15" w:name="_GoBack"/>
      <w:bookmarkEnd w:id="15"/>
    </w:p>
    <w:p w14:paraId="1268D5D9" w14:textId="69C70260" w:rsidR="001241F5" w:rsidRPr="001241F5" w:rsidRDefault="001241F5" w:rsidP="001241F5">
      <w:pPr>
        <w:pStyle w:val="Heading2"/>
      </w:pPr>
      <w:r>
        <w:rPr>
          <w:rFonts w:hint="eastAsia"/>
        </w:rPr>
        <w:lastRenderedPageBreak/>
        <w:t>经纪人服务子系统：</w:t>
      </w:r>
    </w:p>
    <w:p w14:paraId="6FB3AFDA" w14:textId="0F807F9C" w:rsidR="006C53D1" w:rsidRDefault="009769D8">
      <w:r>
        <w:object w:dxaOrig="25668" w:dyaOrig="30828" w14:anchorId="6B49F673">
          <v:shape id="_x0000_i1035" type="#_x0000_t75" style="width:414.4pt;height:498.15pt" o:ole="">
            <v:imagedata r:id="rId28" o:title=""/>
          </v:shape>
          <o:OLEObject Type="Embed" ProgID="Visio.Drawing.15" ShapeID="_x0000_i1035" DrawAspect="Content" ObjectID="_1510734379" r:id="rId29"/>
        </w:object>
      </w:r>
    </w:p>
    <w:p w14:paraId="5B6E364E" w14:textId="59CB2647" w:rsidR="009C53BA" w:rsidRDefault="6328C1B9" w:rsidP="00311DE3">
      <w:pPr>
        <w:pStyle w:val="Heading2"/>
      </w:pPr>
      <w:bookmarkStart w:id="16" w:name="_Toc436691619"/>
      <w:r>
        <w:lastRenderedPageBreak/>
        <w:t>业务管理子系统：</w:t>
      </w:r>
      <w:bookmarkEnd w:id="16"/>
    </w:p>
    <w:p w14:paraId="2E262EC5" w14:textId="3ABEF9F3" w:rsidR="009C53BA" w:rsidRDefault="0042240F">
      <w:pPr>
        <w:rPr>
          <w:sz w:val="24"/>
        </w:rPr>
      </w:pPr>
      <w:r>
        <w:object w:dxaOrig="20388" w:dyaOrig="18324" w14:anchorId="673C75C5">
          <v:shape id="_x0000_i1036" type="#_x0000_t75" style="width:407.7pt;height:366.7pt" o:ole="">
            <v:imagedata r:id="rId30" o:title=""/>
          </v:shape>
          <o:OLEObject Type="Embed" ProgID="Visio.Drawing.15" ShapeID="_x0000_i1036" DrawAspect="Content" ObjectID="_1510734380" r:id="rId31"/>
        </w:object>
      </w:r>
      <w:r w:rsidR="009C53BA">
        <w:object w:dxaOrig="12649" w:dyaOrig="9157" w14:anchorId="157F037A">
          <v:shape id="_x0000_i1037" type="#_x0000_t75" style="width:415.25pt;height:300.55pt" o:ole="">
            <v:imagedata r:id="rId32" o:title=""/>
          </v:shape>
          <o:OLEObject Type="Embed" ProgID="Visio.Drawing.15" ShapeID="_x0000_i1037" DrawAspect="Content" ObjectID="_1510734381" r:id="rId33"/>
        </w:object>
      </w:r>
    </w:p>
    <w:p w14:paraId="09DD0CA4" w14:textId="61886495" w:rsidR="009C53BA" w:rsidRDefault="6328C1B9" w:rsidP="00311DE3">
      <w:pPr>
        <w:pStyle w:val="Heading2"/>
      </w:pPr>
      <w:bookmarkStart w:id="17" w:name="_Toc436691620"/>
      <w:r>
        <w:lastRenderedPageBreak/>
        <w:t>系统管理子系统：</w:t>
      </w:r>
      <w:bookmarkEnd w:id="17"/>
    </w:p>
    <w:p w14:paraId="003AB797" w14:textId="77777777" w:rsidR="009C53BA" w:rsidRDefault="009C53BA">
      <w:r>
        <w:object w:dxaOrig="13681" w:dyaOrig="11221" w14:anchorId="44B50AEE">
          <v:shape id="_x0000_i1038" type="#_x0000_t75" style="width:404.35pt;height:434.5pt" o:ole="">
            <v:imagedata r:id="rId34" o:title=""/>
          </v:shape>
          <o:OLEObject Type="Embed" ProgID="Visio.Drawing.15" ShapeID="_x0000_i1038" DrawAspect="Content" ObjectID="_1510734382" r:id="rId35"/>
        </w:object>
      </w:r>
    </w:p>
    <w:p w14:paraId="67A1BE52" w14:textId="77777777" w:rsidR="009C53BA" w:rsidRDefault="009C53BA">
      <w:pPr>
        <w:rPr>
          <w:sz w:val="24"/>
        </w:rPr>
      </w:pPr>
      <w:r>
        <w:object w:dxaOrig="8257" w:dyaOrig="11221" w14:anchorId="70711B5C">
          <v:shape id="_x0000_i1039" type="#_x0000_t75" style="width:404.35pt;height:550.05pt" o:ole="">
            <v:imagedata r:id="rId36" o:title=""/>
          </v:shape>
          <o:OLEObject Type="Embed" ProgID="Visio.Drawing.15" ShapeID="_x0000_i1039" DrawAspect="Content" ObjectID="_1510734383" r:id="rId37"/>
        </w:object>
      </w:r>
    </w:p>
    <w:p w14:paraId="430F3EE9" w14:textId="48878C75" w:rsidR="008D6975" w:rsidRPr="006C53D1" w:rsidRDefault="6328C1B9" w:rsidP="00311DE3">
      <w:pPr>
        <w:pStyle w:val="Heading1"/>
      </w:pPr>
      <w:bookmarkStart w:id="18" w:name="_Toc436691621"/>
      <w:r>
        <w:lastRenderedPageBreak/>
        <w:t>系统操作分析（</w:t>
      </w:r>
      <w:r>
        <w:t>Sequence Diagram</w:t>
      </w:r>
      <w:r>
        <w:t>）</w:t>
      </w:r>
      <w:bookmarkEnd w:id="18"/>
    </w:p>
    <w:p w14:paraId="3AED40D2" w14:textId="6DB9855E" w:rsidR="009C53BA" w:rsidRDefault="009C53BA" w:rsidP="00311DE3">
      <w:pPr>
        <w:pStyle w:val="Heading2"/>
      </w:pPr>
      <w:bookmarkStart w:id="19" w:name="_Toc436691622"/>
      <w:r w:rsidRPr="006C53D1">
        <w:rPr>
          <w:rFonts w:hint="eastAsia"/>
        </w:rPr>
        <w:t>客户服务子系统</w:t>
      </w:r>
      <w:r w:rsidR="00755B8C">
        <w:rPr>
          <w:rFonts w:hint="eastAsia"/>
        </w:rPr>
        <w:t>：</w:t>
      </w:r>
      <w:bookmarkEnd w:id="19"/>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40" type="#_x0000_t75" style="width:404.35pt;height:231.9pt" o:ole="">
            <v:imagedata r:id="rId38" o:title=""/>
          </v:shape>
          <o:OLEObject Type="Embed" ProgID="Visio.Drawing.15" ShapeID="_x0000_i1040" DrawAspect="Content" ObjectID="_1510734384" r:id="rId39"/>
        </w:object>
      </w:r>
      <w:r>
        <w:rPr>
          <w:sz w:val="24"/>
        </w:rPr>
        <w:t xml:space="preserve">2 </w:t>
      </w:r>
      <w:r w:rsidR="00D50EFC">
        <w:rPr>
          <w:sz w:val="24"/>
        </w:rPr>
        <w:t>消息中心</w:t>
      </w:r>
    </w:p>
    <w:p w14:paraId="69C025DD" w14:textId="1D5D176E" w:rsidR="00813341" w:rsidRDefault="00D50EFC">
      <w:r>
        <w:object w:dxaOrig="14715" w:dyaOrig="9751" w14:anchorId="583D144B">
          <v:shape id="_x0000_i1041" type="#_x0000_t75" style="width:404.35pt;height:268.75pt" o:ole="">
            <v:imagedata r:id="rId40" o:title=""/>
          </v:shape>
          <o:OLEObject Type="Embed" ProgID="Visio.Drawing.15" ShapeID="_x0000_i1041" DrawAspect="Content" ObjectID="_1510734385" r:id="rId41"/>
        </w:object>
      </w:r>
    </w:p>
    <w:p w14:paraId="17588BB7" w14:textId="77777777" w:rsidR="00813341" w:rsidRDefault="00813341">
      <w:pPr>
        <w:widowControl/>
        <w:jc w:val="left"/>
      </w:pPr>
      <w:r>
        <w:br w:type="page"/>
      </w:r>
    </w:p>
    <w:p w14:paraId="0B797B56" w14:textId="77777777" w:rsidR="00D50EFC" w:rsidRDefault="6328C1B9">
      <w:pPr>
        <w:rPr>
          <w:sz w:val="24"/>
        </w:rPr>
      </w:pPr>
      <w:r>
        <w:rPr>
          <w:sz w:val="24"/>
        </w:rPr>
        <w:lastRenderedPageBreak/>
        <w:t>3</w:t>
      </w:r>
      <w:r>
        <w:rPr>
          <w:sz w:val="24"/>
        </w:rPr>
        <w:t>沟通交流</w:t>
      </w:r>
    </w:p>
    <w:p w14:paraId="4E7D42DF" w14:textId="77777777" w:rsidR="00D50EFC" w:rsidRDefault="00D50EFC">
      <w:r>
        <w:object w:dxaOrig="8430" w:dyaOrig="6885" w14:anchorId="3A406580">
          <v:shape id="_x0000_i1042" type="#_x0000_t75" style="width:404.35pt;height:330.7pt" o:ole="">
            <v:imagedata r:id="rId42" o:title=""/>
          </v:shape>
          <o:OLEObject Type="Embed" ProgID="Visio.Drawing.15" ShapeID="_x0000_i1042" DrawAspect="Content" ObjectID="_1510734386" r:id="rId43"/>
        </w:object>
      </w:r>
    </w:p>
    <w:p w14:paraId="367B3A6E" w14:textId="77777777" w:rsidR="00D50EFC" w:rsidRDefault="6328C1B9">
      <w:r>
        <w:t xml:space="preserve">4 </w:t>
      </w:r>
      <w:r>
        <w:t>经纪人服务</w:t>
      </w:r>
    </w:p>
    <w:p w14:paraId="0E8B6F7B" w14:textId="77777777" w:rsidR="001D7222" w:rsidRDefault="00D50EFC">
      <w:r>
        <w:object w:dxaOrig="16335" w:dyaOrig="9751" w14:anchorId="5382BAB0">
          <v:shape id="_x0000_i1043" type="#_x0000_t75" style="width:408.55pt;height:243.65pt" o:ole="">
            <v:imagedata r:id="rId44" o:title=""/>
          </v:shape>
          <o:OLEObject Type="Embed" ProgID="Visio.Drawing.15" ShapeID="_x0000_i1043" DrawAspect="Content" ObjectID="_1510734387" r:id="rId45"/>
        </w:object>
      </w:r>
    </w:p>
    <w:p w14:paraId="149D6F0B" w14:textId="40AF9742" w:rsidR="001D7222" w:rsidRDefault="001D7222">
      <w:pPr>
        <w:widowControl/>
        <w:jc w:val="left"/>
      </w:pPr>
      <w:r>
        <w:br w:type="page"/>
      </w:r>
    </w:p>
    <w:p w14:paraId="2DE01A54" w14:textId="6F95E9F8" w:rsidR="001241F5" w:rsidRPr="001241F5" w:rsidRDefault="001241F5" w:rsidP="001241F5">
      <w:pPr>
        <w:pStyle w:val="Heading2"/>
      </w:pPr>
      <w:r>
        <w:rPr>
          <w:rFonts w:hint="eastAsia"/>
        </w:rPr>
        <w:lastRenderedPageBreak/>
        <w:t>经纪人服务子系统：</w:t>
      </w:r>
    </w:p>
    <w:p w14:paraId="72C749E4" w14:textId="71BF8748" w:rsidR="009C53BA" w:rsidRDefault="009C53BA" w:rsidP="009C53BA">
      <w:pPr>
        <w:rPr>
          <w:b/>
          <w:bCs/>
          <w:sz w:val="24"/>
          <w:szCs w:val="24"/>
        </w:rPr>
      </w:pPr>
      <w:r w:rsidRPr="6328C1B9">
        <w:rPr>
          <w:b/>
          <w:bCs/>
          <w:sz w:val="24"/>
          <w:szCs w:val="24"/>
        </w:rPr>
        <w:t>管理访谈</w:t>
      </w:r>
    </w:p>
    <w:p w14:paraId="18755B40" w14:textId="29E19868" w:rsidR="009769D8" w:rsidRDefault="009769D8" w:rsidP="009C53BA">
      <w:r>
        <w:object w:dxaOrig="6630" w:dyaOrig="8446" w14:anchorId="2463A14F">
          <v:shape id="_x0000_i1044" type="#_x0000_t75" style="width:331.55pt;height:421.95pt" o:ole="">
            <v:imagedata r:id="rId46" o:title=""/>
          </v:shape>
          <o:OLEObject Type="Embed" ProgID="Visio.Drawing.15" ShapeID="_x0000_i1044" DrawAspect="Content" ObjectID="_1510734388" r:id="rId47"/>
        </w:object>
      </w:r>
    </w:p>
    <w:p w14:paraId="4EA08AD9" w14:textId="75453D9A" w:rsidR="001D7222" w:rsidRDefault="001D7222">
      <w:pPr>
        <w:widowControl/>
        <w:jc w:val="left"/>
      </w:pPr>
      <w:r>
        <w:br w:type="page"/>
      </w:r>
    </w:p>
    <w:p w14:paraId="626AB1E7" w14:textId="5FF8B010" w:rsidR="009C53BA" w:rsidRDefault="009C53BA" w:rsidP="009C53BA">
      <w:r w:rsidRPr="6328C1B9">
        <w:rPr>
          <w:b/>
          <w:bCs/>
          <w:sz w:val="24"/>
          <w:szCs w:val="24"/>
        </w:rPr>
        <w:lastRenderedPageBreak/>
        <w:t>计划任务</w:t>
      </w:r>
    </w:p>
    <w:p w14:paraId="3237D159" w14:textId="70E422EF" w:rsidR="006C53D1" w:rsidRDefault="001D7222" w:rsidP="009C53BA">
      <w:r>
        <w:object w:dxaOrig="8040" w:dyaOrig="6900" w14:anchorId="2856C321">
          <v:shape id="_x0000_i1045" type="#_x0000_t75" style="width:401.85pt;height:344.95pt" o:ole="">
            <v:imagedata r:id="rId48" o:title=""/>
          </v:shape>
          <o:OLEObject Type="Embed" ProgID="Visio.Drawing.15" ShapeID="_x0000_i1045" DrawAspect="Content" ObjectID="_1510734389" r:id="rId49"/>
        </w:object>
      </w:r>
    </w:p>
    <w:p w14:paraId="7B1D0EB3" w14:textId="4944736E" w:rsidR="001D7222" w:rsidRDefault="001D7222">
      <w:pPr>
        <w:widowControl/>
        <w:jc w:val="left"/>
      </w:pPr>
      <w:r>
        <w:br w:type="page"/>
      </w:r>
    </w:p>
    <w:p w14:paraId="2267026C" w14:textId="14B91C35" w:rsidR="009C53BA" w:rsidRDefault="6328C1B9" w:rsidP="009C53BA">
      <w:r w:rsidRPr="6328C1B9">
        <w:rPr>
          <w:b/>
          <w:bCs/>
          <w:sz w:val="24"/>
          <w:szCs w:val="24"/>
        </w:rPr>
        <w:lastRenderedPageBreak/>
        <w:t>管理客户</w:t>
      </w:r>
    </w:p>
    <w:p w14:paraId="64D4C0D3" w14:textId="7AE97ADB" w:rsidR="006C53D1" w:rsidRDefault="009769D8" w:rsidP="009C53BA">
      <w:r>
        <w:object w:dxaOrig="10155" w:dyaOrig="11326" w14:anchorId="41AF3DFA">
          <v:shape id="_x0000_i1046" type="#_x0000_t75" style="width:414.4pt;height:463pt" o:ole="">
            <v:imagedata r:id="rId50" o:title=""/>
          </v:shape>
          <o:OLEObject Type="Embed" ProgID="Visio.Drawing.15" ShapeID="_x0000_i1046" DrawAspect="Content" ObjectID="_1510734390" r:id="rId51"/>
        </w:object>
      </w:r>
    </w:p>
    <w:p w14:paraId="5A745D61" w14:textId="77777777" w:rsidR="001D7222" w:rsidRDefault="001D7222">
      <w:pPr>
        <w:widowControl/>
        <w:jc w:val="left"/>
        <w:rPr>
          <w:b/>
          <w:bCs/>
          <w:sz w:val="24"/>
          <w:szCs w:val="24"/>
        </w:rPr>
      </w:pPr>
      <w:r>
        <w:rPr>
          <w:b/>
          <w:bCs/>
          <w:sz w:val="24"/>
          <w:szCs w:val="24"/>
        </w:rPr>
        <w:br w:type="page"/>
      </w:r>
    </w:p>
    <w:p w14:paraId="50F64574" w14:textId="01E8E63B" w:rsidR="009C53BA" w:rsidRPr="000D1EB8" w:rsidRDefault="6328C1B9" w:rsidP="009C53BA">
      <w:pPr>
        <w:rPr>
          <w:sz w:val="24"/>
        </w:rPr>
      </w:pPr>
      <w:r w:rsidRPr="6328C1B9">
        <w:rPr>
          <w:b/>
          <w:bCs/>
          <w:sz w:val="24"/>
          <w:szCs w:val="24"/>
        </w:rPr>
        <w:lastRenderedPageBreak/>
        <w:t>服务客户</w:t>
      </w:r>
    </w:p>
    <w:p w14:paraId="12D35513" w14:textId="6A4427D4" w:rsidR="001D7222" w:rsidRDefault="009769D8" w:rsidP="009C53BA">
      <w:r>
        <w:object w:dxaOrig="11161" w:dyaOrig="12900" w14:anchorId="48472D95">
          <v:shape id="_x0000_i1047" type="#_x0000_t75" style="width:416.1pt;height:480.55pt" o:ole="">
            <v:imagedata r:id="rId52" o:title=""/>
          </v:shape>
          <o:OLEObject Type="Embed" ProgID="Visio.Drawing.15" ShapeID="_x0000_i1047" DrawAspect="Content" ObjectID="_1510734391" r:id="rId53"/>
        </w:object>
      </w:r>
    </w:p>
    <w:p w14:paraId="53B8DC5C" w14:textId="77777777" w:rsidR="001D7222" w:rsidRDefault="001D7222">
      <w:pPr>
        <w:widowControl/>
        <w:jc w:val="left"/>
      </w:pPr>
      <w:r>
        <w:br w:type="page"/>
      </w:r>
    </w:p>
    <w:p w14:paraId="50737CE3" w14:textId="7735F9D3" w:rsidR="009C53BA" w:rsidRPr="006C53D1" w:rsidRDefault="6328C1B9" w:rsidP="00311DE3">
      <w:pPr>
        <w:pStyle w:val="Heading2"/>
      </w:pPr>
      <w:bookmarkStart w:id="20" w:name="_Toc436691624"/>
      <w:r>
        <w:lastRenderedPageBreak/>
        <w:t>业务管理子系统：</w:t>
      </w:r>
      <w:bookmarkEnd w:id="20"/>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2800CA84" w:rsidR="006C53D1" w:rsidRDefault="009C53BA" w:rsidP="009C53BA">
      <w:r>
        <w:object w:dxaOrig="16201" w:dyaOrig="9829" w14:anchorId="4FD65485">
          <v:shape id="_x0000_i1048" type="#_x0000_t75" style="width:414.4pt;height:251.15pt" o:ole="">
            <v:imagedata r:id="rId54" o:title=""/>
          </v:shape>
          <o:OLEObject Type="Embed" ProgID="Visio.Drawing.15" ShapeID="_x0000_i1048" DrawAspect="Content" ObjectID="_1510734392" r:id="rId55"/>
        </w:object>
      </w:r>
      <w:r>
        <w:object w:dxaOrig="16201" w:dyaOrig="9829" w14:anchorId="6C756328">
          <v:shape id="_x0000_i1049" type="#_x0000_t75" style="width:414.4pt;height:251.15pt" o:ole="">
            <v:imagedata r:id="rId56" o:title=""/>
          </v:shape>
          <o:OLEObject Type="Embed" ProgID="Visio.Drawing.15" ShapeID="_x0000_i1049" DrawAspect="Content" ObjectID="_1510734393" r:id="rId57"/>
        </w:object>
      </w:r>
    </w:p>
    <w:p w14:paraId="41660511" w14:textId="41F75891" w:rsidR="001D7222" w:rsidRDefault="001D7222">
      <w:pPr>
        <w:widowControl/>
        <w:jc w:val="left"/>
      </w:pPr>
      <w:r>
        <w:br w:type="page"/>
      </w:r>
    </w:p>
    <w:p w14:paraId="738A0077" w14:textId="6CBDFE7F" w:rsidR="009C53BA" w:rsidRPr="006C53D1" w:rsidRDefault="6328C1B9" w:rsidP="009C53BA">
      <w:pPr>
        <w:rPr>
          <w:b/>
        </w:rPr>
      </w:pPr>
      <w:r w:rsidRPr="006C53D1">
        <w:rPr>
          <w:b/>
          <w:sz w:val="24"/>
        </w:rPr>
        <w:lastRenderedPageBreak/>
        <w:t>经管人员部分</w:t>
      </w:r>
      <w:r w:rsidRPr="006C53D1">
        <w:rPr>
          <w:b/>
          <w:sz w:val="24"/>
        </w:rPr>
        <w:t>2</w:t>
      </w:r>
      <w:r w:rsidRPr="006C53D1">
        <w:rPr>
          <w:b/>
          <w:sz w:val="24"/>
        </w:rPr>
        <w:t>：</w:t>
      </w:r>
      <w:r w:rsidRPr="6328C1B9">
        <w:rPr>
          <w:b/>
          <w:bCs/>
          <w:sz w:val="24"/>
          <w:szCs w:val="24"/>
        </w:rPr>
        <w:t>档案分组管理部分</w:t>
      </w:r>
    </w:p>
    <w:p w14:paraId="1040C746" w14:textId="48372D92" w:rsidR="009C53BA" w:rsidRDefault="001D7222" w:rsidP="009C53BA">
      <w:r>
        <w:object w:dxaOrig="10705" w:dyaOrig="9997" w14:anchorId="6E69E47F">
          <v:shape id="_x0000_i1050" type="#_x0000_t75" style="width:414.4pt;height:242.8pt" o:ole="">
            <v:imagedata r:id="rId58" o:title="" cropbottom="24449f"/>
          </v:shape>
          <o:OLEObject Type="Embed" ProgID="Visio.Drawing.15" ShapeID="_x0000_i1050" DrawAspect="Content" ObjectID="_1510734394" r:id="rId59"/>
        </w:object>
      </w:r>
      <w:r>
        <w:object w:dxaOrig="10441" w:dyaOrig="9997" w14:anchorId="6F6FDCC9">
          <v:shape id="_x0000_i1051" type="#_x0000_t75" style="width:376.75pt;height:224.35pt" o:ole="">
            <v:imagedata r:id="rId60" o:title="" cropbottom="24930f"/>
          </v:shape>
          <o:OLEObject Type="Embed" ProgID="Visio.Drawing.15" ShapeID="_x0000_i1051" DrawAspect="Content" ObjectID="_1510734395" r:id="rId61"/>
        </w:object>
      </w:r>
    </w:p>
    <w:p w14:paraId="07DC0D23" w14:textId="6A5AB1CF" w:rsidR="001D7222" w:rsidRDefault="001D7222">
      <w:pPr>
        <w:widowControl/>
        <w:jc w:val="left"/>
      </w:pPr>
      <w:r>
        <w:br w:type="page"/>
      </w:r>
    </w:p>
    <w:p w14:paraId="20298D97" w14:textId="77777777" w:rsidR="009C53BA" w:rsidRPr="006C53D1" w:rsidRDefault="6328C1B9" w:rsidP="009C53BA">
      <w:pPr>
        <w:rPr>
          <w:b/>
        </w:rPr>
      </w:pPr>
      <w:r w:rsidRPr="006C53D1">
        <w:rPr>
          <w:b/>
          <w:sz w:val="24"/>
        </w:rPr>
        <w:lastRenderedPageBreak/>
        <w:t>经管人员部分</w:t>
      </w:r>
      <w:r w:rsidRPr="006C53D1">
        <w:rPr>
          <w:b/>
          <w:sz w:val="24"/>
        </w:rPr>
        <w:t>3</w:t>
      </w:r>
      <w:r w:rsidRPr="006C53D1">
        <w:rPr>
          <w:b/>
          <w:sz w:val="24"/>
        </w:rPr>
        <w:t>：</w:t>
      </w:r>
      <w:r w:rsidRPr="6328C1B9">
        <w:rPr>
          <w:b/>
          <w:bCs/>
          <w:sz w:val="24"/>
          <w:szCs w:val="24"/>
        </w:rPr>
        <w:t>业务部分</w:t>
      </w:r>
    </w:p>
    <w:p w14:paraId="7529A66E" w14:textId="115D151F" w:rsidR="009C53BA" w:rsidRDefault="001D7222" w:rsidP="009C53BA">
      <w:r>
        <w:object w:dxaOrig="15889" w:dyaOrig="10272" w14:anchorId="31760694">
          <v:shape id="_x0000_i1052" type="#_x0000_t75" style="width:414.4pt;height:184.2pt" o:ole="">
            <v:imagedata r:id="rId62" o:title="" cropbottom="20425f"/>
          </v:shape>
          <o:OLEObject Type="Embed" ProgID="Visio.Drawing.15" ShapeID="_x0000_i1052" DrawAspect="Content" ObjectID="_1510734396" r:id="rId63"/>
        </w:object>
      </w:r>
      <w:r>
        <w:object w:dxaOrig="10224" w:dyaOrig="10272" w14:anchorId="17E7237A">
          <v:shape id="_x0000_i1053" type="#_x0000_t75" style="width:344.1pt;height:169.1pt" o:ole="">
            <v:imagedata r:id="rId64" o:title="" cropbottom="33395f"/>
          </v:shape>
          <o:OLEObject Type="Embed" ProgID="Visio.Drawing.15" ShapeID="_x0000_i1053" DrawAspect="Content" ObjectID="_1510734397"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2B43D823" w:rsidR="009C53BA" w:rsidRDefault="001D7222" w:rsidP="009C53BA">
      <w:r>
        <w:object w:dxaOrig="15409" w:dyaOrig="10477" w14:anchorId="1948AC48">
          <v:shape id="_x0000_i1054" type="#_x0000_t75" style="width:404.35pt;height:171.65pt" o:ole="">
            <v:imagedata r:id="rId66" o:title="" cropbottom="24612f"/>
          </v:shape>
          <o:OLEObject Type="Embed" ProgID="Visio.Drawing.15" ShapeID="_x0000_i1054" DrawAspect="Content" ObjectID="_1510734398" r:id="rId67"/>
        </w:object>
      </w:r>
      <w:r w:rsidR="009C53BA">
        <w:object w:dxaOrig="10861" w:dyaOrig="10465" w14:anchorId="1405F909">
          <v:shape id="_x0000_i1055" type="#_x0000_t75" style="width:340.75pt;height:329.85pt" o:ole="">
            <v:imagedata r:id="rId68" o:title=""/>
          </v:shape>
          <o:OLEObject Type="Embed" ProgID="Visio.Drawing.15" ShapeID="_x0000_i1055" DrawAspect="Content" ObjectID="_1510734399" r:id="rId69"/>
        </w:object>
      </w:r>
    </w:p>
    <w:p w14:paraId="60563A0E" w14:textId="6FAFDA02" w:rsidR="00246A31" w:rsidRDefault="001D7222">
      <w:r>
        <w:object w:dxaOrig="10537" w:dyaOrig="10573" w14:anchorId="442F8E8F">
          <v:shape id="_x0000_i1056" type="#_x0000_t75" style="width:416.1pt;height:252pt" o:ole="">
            <v:imagedata r:id="rId70" o:title="" cropbottom="25817f"/>
          </v:shape>
          <o:OLEObject Type="Embed" ProgID="Visio.Drawing.15" ShapeID="_x0000_i1056" DrawAspect="Content" ObjectID="_1510734400" r:id="rId71"/>
        </w:object>
      </w:r>
    </w:p>
    <w:p w14:paraId="484B7603" w14:textId="77777777" w:rsidR="00246A31" w:rsidRDefault="00246A31">
      <w:pPr>
        <w:widowControl/>
        <w:jc w:val="left"/>
      </w:pPr>
      <w:r>
        <w:br w:type="page"/>
      </w:r>
    </w:p>
    <w:p w14:paraId="71B794D8" w14:textId="51501806" w:rsidR="00813341" w:rsidRDefault="00246A31" w:rsidP="00813341">
      <w:pPr>
        <w:pStyle w:val="Heading2"/>
      </w:pPr>
      <w:bookmarkStart w:id="21" w:name="_Toc436691625"/>
      <w:r>
        <w:rPr>
          <w:rFonts w:hint="eastAsia"/>
        </w:rPr>
        <w:lastRenderedPageBreak/>
        <w:t>系统管理子系统</w:t>
      </w:r>
      <w:r w:rsidR="00755B8C">
        <w:rPr>
          <w:rFonts w:hint="eastAsia"/>
        </w:rPr>
        <w:t>：</w:t>
      </w:r>
      <w:bookmarkEnd w:id="21"/>
    </w:p>
    <w:p w14:paraId="3F0F7E67" w14:textId="22719014" w:rsidR="00813341" w:rsidRDefault="00813341" w:rsidP="00813341">
      <w:r>
        <w:object w:dxaOrig="8341" w:dyaOrig="6169" w14:anchorId="6AA7EB41">
          <v:shape id="_x0000_i1057" type="#_x0000_t75" style="width:404.35pt;height:299.7pt" o:ole="">
            <v:imagedata r:id="rId72" o:title=""/>
          </v:shape>
          <o:OLEObject Type="Embed" ProgID="Visio.Drawing.15" ShapeID="_x0000_i1057" DrawAspect="Content" ObjectID="_1510734401" r:id="rId73"/>
        </w:object>
      </w:r>
    </w:p>
    <w:p w14:paraId="79B1171E" w14:textId="305C4375" w:rsidR="00813341" w:rsidRDefault="00813341" w:rsidP="00813341">
      <w:r>
        <w:object w:dxaOrig="7909" w:dyaOrig="4513" w14:anchorId="616A6E93">
          <v:shape id="_x0000_i1058" type="#_x0000_t75" style="width:395.15pt;height:226.05pt" o:ole="">
            <v:imagedata r:id="rId74" o:title=""/>
          </v:shape>
          <o:OLEObject Type="Embed" ProgID="Visio.Drawing.15" ShapeID="_x0000_i1058" DrawAspect="Content" ObjectID="_1510734402" r:id="rId75"/>
        </w:object>
      </w:r>
    </w:p>
    <w:p w14:paraId="5E94B5F8" w14:textId="503CE7AA" w:rsidR="00813341" w:rsidRDefault="00813341" w:rsidP="00813341">
      <w:r>
        <w:object w:dxaOrig="9409" w:dyaOrig="9097" w14:anchorId="7A1252AC">
          <v:shape id="_x0000_i1059" type="#_x0000_t75" style="width:404.35pt;height:391pt" o:ole="">
            <v:imagedata r:id="rId76" o:title=""/>
          </v:shape>
          <o:OLEObject Type="Embed" ProgID="Visio.Drawing.15" ShapeID="_x0000_i1059" DrawAspect="Content" ObjectID="_1510734403" r:id="rId77"/>
        </w:object>
      </w:r>
    </w:p>
    <w:p w14:paraId="4B90402C" w14:textId="6CB583A4" w:rsidR="00813341" w:rsidRDefault="00813341" w:rsidP="00813341">
      <w:r>
        <w:object w:dxaOrig="5389" w:dyaOrig="6901" w14:anchorId="23221422">
          <v:shape id="_x0000_i1060" type="#_x0000_t75" style="width:269.6pt;height:262.05pt" o:ole="">
            <v:imagedata r:id="rId78" o:title="" cropbottom="15729f"/>
          </v:shape>
          <o:OLEObject Type="Embed" ProgID="Visio.Drawing.15" ShapeID="_x0000_i1060" DrawAspect="Content" ObjectID="_1510734404" r:id="rId79"/>
        </w:object>
      </w:r>
    </w:p>
    <w:p w14:paraId="7EFBD896" w14:textId="3CD2A145" w:rsidR="00813341" w:rsidRDefault="00813341" w:rsidP="00813341">
      <w:r>
        <w:object w:dxaOrig="8389" w:dyaOrig="7993" w14:anchorId="1E428824">
          <v:shape id="_x0000_i1061" type="#_x0000_t75" style="width:405.2pt;height:385.95pt" o:ole="">
            <v:imagedata r:id="rId80" o:title=""/>
          </v:shape>
          <o:OLEObject Type="Embed" ProgID="Visio.Drawing.15" ShapeID="_x0000_i1061" DrawAspect="Content" ObjectID="_1510734405" r:id="rId81"/>
        </w:object>
      </w:r>
    </w:p>
    <w:p w14:paraId="7F16535F" w14:textId="01AEE01B" w:rsidR="00813341" w:rsidRDefault="00813341" w:rsidP="00813341">
      <w:r>
        <w:object w:dxaOrig="6409" w:dyaOrig="6205" w14:anchorId="1764D825">
          <v:shape id="_x0000_i1062" type="#_x0000_t75" style="width:319.8pt;height:280.45pt" o:ole="">
            <v:imagedata r:id="rId82" o:title="" cropbottom="6211f"/>
          </v:shape>
          <o:OLEObject Type="Embed" ProgID="Visio.Drawing.15" ShapeID="_x0000_i1062" DrawAspect="Content" ObjectID="_1510734406" r:id="rId83"/>
        </w:object>
      </w:r>
    </w:p>
    <w:p w14:paraId="584B24F2" w14:textId="3C6D0C11" w:rsidR="00813341" w:rsidRDefault="00813341" w:rsidP="00813341">
      <w:r>
        <w:object w:dxaOrig="7417" w:dyaOrig="10429" w14:anchorId="6CF956BE">
          <v:shape id="_x0000_i1063" type="#_x0000_t75" style="width:370.9pt;height:514.05pt" o:ole="">
            <v:imagedata r:id="rId84" o:title="" cropbottom="5279f"/>
          </v:shape>
          <o:OLEObject Type="Embed" ProgID="Visio.Drawing.15" ShapeID="_x0000_i1063" DrawAspect="Content" ObjectID="_1510734407" r:id="rId85"/>
        </w:object>
      </w:r>
    </w:p>
    <w:p w14:paraId="7F958B31" w14:textId="0A1C005C" w:rsidR="00813341" w:rsidRDefault="00813341" w:rsidP="00813341">
      <w:r>
        <w:object w:dxaOrig="6025" w:dyaOrig="6901" w14:anchorId="78C49A19">
          <v:shape id="_x0000_i1064" type="#_x0000_t75" style="width:301.4pt;height:241.95pt" o:ole="">
            <v:imagedata r:id="rId86" o:title="" cropbottom="15729f"/>
          </v:shape>
          <o:OLEObject Type="Embed" ProgID="Visio.Drawing.15" ShapeID="_x0000_i1064" DrawAspect="Content" ObjectID="_1510734408" r:id="rId87"/>
        </w:object>
      </w:r>
    </w:p>
    <w:p w14:paraId="6F467E65" w14:textId="0E5DB5D2" w:rsidR="00813341" w:rsidRDefault="00813341" w:rsidP="00813341">
      <w:r>
        <w:object w:dxaOrig="6397" w:dyaOrig="6901" w14:anchorId="76D650E1">
          <v:shape id="_x0000_i1065" type="#_x0000_t75" style="width:319.8pt;height:344.95pt" o:ole="">
            <v:imagedata r:id="rId88" o:title=""/>
          </v:shape>
          <o:OLEObject Type="Embed" ProgID="Visio.Drawing.15" ShapeID="_x0000_i1065" DrawAspect="Content" ObjectID="_1510734409" r:id="rId89"/>
        </w:object>
      </w:r>
    </w:p>
    <w:p w14:paraId="3C14DFBA" w14:textId="77777777" w:rsidR="00813341" w:rsidRDefault="00813341">
      <w:pPr>
        <w:widowControl/>
        <w:jc w:val="left"/>
      </w:pPr>
      <w:r>
        <w:br w:type="page"/>
      </w:r>
    </w:p>
    <w:p w14:paraId="66FE2298" w14:textId="4FD94F3D" w:rsidR="008D6975" w:rsidRDefault="6328C1B9" w:rsidP="00311DE3">
      <w:pPr>
        <w:pStyle w:val="Heading1"/>
        <w:rPr>
          <w:sz w:val="24"/>
        </w:rPr>
      </w:pPr>
      <w:bookmarkStart w:id="22" w:name="_Toc436691626"/>
      <w:r>
        <w:lastRenderedPageBreak/>
        <w:t>系统状态分析（</w:t>
      </w:r>
      <w:r>
        <w:t>State Machine Diagram</w:t>
      </w:r>
      <w:r>
        <w:t>）</w:t>
      </w:r>
      <w:bookmarkEnd w:id="22"/>
    </w:p>
    <w:p w14:paraId="3E82168F" w14:textId="2EDE28CC" w:rsidR="008D6975" w:rsidRPr="008109E7" w:rsidRDefault="009C53BA" w:rsidP="00311DE3">
      <w:pPr>
        <w:pStyle w:val="Heading2"/>
        <w:rPr>
          <w:rFonts w:ascii="宋体" w:hAnsi="宋体"/>
        </w:rPr>
      </w:pPr>
      <w:bookmarkStart w:id="23" w:name="_Toc436691627"/>
      <w:r w:rsidRPr="008109E7">
        <w:rPr>
          <w:rFonts w:hint="eastAsia"/>
        </w:rPr>
        <w:t>客户服务子系统</w:t>
      </w:r>
      <w:r w:rsidR="00755B8C">
        <w:rPr>
          <w:rFonts w:hint="eastAsia"/>
        </w:rPr>
        <w:t>：</w:t>
      </w:r>
      <w:bookmarkEnd w:id="23"/>
    </w:p>
    <w:p w14:paraId="1FA830A9" w14:textId="77777777" w:rsidR="009C53BA" w:rsidRDefault="00D50EFC">
      <w:r>
        <w:object w:dxaOrig="12375" w:dyaOrig="6855" w14:anchorId="6F7CD7F1">
          <v:shape id="_x0000_i1066" type="#_x0000_t75" style="width:405.2pt;height:225.2pt" o:ole="">
            <v:imagedata r:id="rId90" o:title=""/>
          </v:shape>
          <o:OLEObject Type="Embed" ProgID="Visio.Drawing.15" ShapeID="_x0000_i1066" DrawAspect="Content" ObjectID="_1510734410" r:id="rId91"/>
        </w:object>
      </w:r>
    </w:p>
    <w:p w14:paraId="125F8C87" w14:textId="77777777" w:rsidR="009C53BA" w:rsidRPr="008109E7" w:rsidRDefault="009C53BA" w:rsidP="00311DE3">
      <w:pPr>
        <w:pStyle w:val="Heading2"/>
      </w:pPr>
      <w:bookmarkStart w:id="24" w:name="_Toc436691628"/>
      <w:r w:rsidRPr="008109E7">
        <w:rPr>
          <w:rFonts w:hint="eastAsia"/>
        </w:rPr>
        <w:t>经纪人服务子系统：</w:t>
      </w:r>
      <w:bookmarkEnd w:id="24"/>
    </w:p>
    <w:p w14:paraId="769ED54E" w14:textId="0CD9289D" w:rsidR="009C53BA" w:rsidRDefault="009C53BA" w:rsidP="009C53BA">
      <w:r>
        <w:t>查看通告</w:t>
      </w:r>
    </w:p>
    <w:p w14:paraId="01F7D2D9" w14:textId="10740907" w:rsidR="009769D8" w:rsidRDefault="009769D8" w:rsidP="009C53BA">
      <w:r>
        <w:object w:dxaOrig="14796" w:dyaOrig="2857" w14:anchorId="626A81E4">
          <v:shape id="_x0000_i1067" type="#_x0000_t75" style="width:403.55pt;height:77.85pt" o:ole="">
            <v:imagedata r:id="rId92" o:title=""/>
          </v:shape>
          <o:OLEObject Type="Embed" ProgID="Visio.Drawing.15" ShapeID="_x0000_i1067" DrawAspect="Content" ObjectID="_1510734411" r:id="rId93"/>
        </w:object>
      </w:r>
    </w:p>
    <w:p w14:paraId="466A0F5E" w14:textId="6D71FB61" w:rsidR="009C53BA" w:rsidRDefault="009C53BA" w:rsidP="008109E7">
      <w:r>
        <w:t>记录访谈</w:t>
      </w:r>
    </w:p>
    <w:p w14:paraId="6DDC50B4" w14:textId="63823D32" w:rsidR="008109E7" w:rsidRDefault="009769D8" w:rsidP="008109E7">
      <w:pPr>
        <w:pStyle w:val="ListParagraph"/>
        <w:ind w:leftChars="-1" w:left="-2" w:firstLineChars="0" w:firstLine="0"/>
      </w:pPr>
      <w:r>
        <w:object w:dxaOrig="18061" w:dyaOrig="3468" w14:anchorId="1F0758B3">
          <v:shape id="_x0000_i1068" type="#_x0000_t75" style="width:404.35pt;height:78.7pt" o:ole="">
            <v:imagedata r:id="rId94" o:title=""/>
          </v:shape>
          <o:OLEObject Type="Embed" ProgID="Visio.Drawing.15" ShapeID="_x0000_i1068" DrawAspect="Content" ObjectID="_1510734412" r:id="rId95"/>
        </w:object>
      </w:r>
    </w:p>
    <w:p w14:paraId="46B16286" w14:textId="77777777" w:rsidR="001D7222" w:rsidRDefault="001D7222" w:rsidP="009769D8"/>
    <w:p w14:paraId="06315FB9" w14:textId="77777777" w:rsidR="001D7222" w:rsidRDefault="001D7222">
      <w:pPr>
        <w:widowControl/>
        <w:jc w:val="left"/>
      </w:pPr>
      <w:r>
        <w:br w:type="page"/>
      </w:r>
    </w:p>
    <w:p w14:paraId="3810F523" w14:textId="4E03E33C" w:rsidR="009C53BA" w:rsidRDefault="6328C1B9" w:rsidP="009769D8">
      <w:r>
        <w:lastRenderedPageBreak/>
        <w:t>查看访谈记录</w:t>
      </w:r>
    </w:p>
    <w:p w14:paraId="4D5CB023" w14:textId="29D0A73F" w:rsidR="009769D8" w:rsidRDefault="009769D8" w:rsidP="009769D8">
      <w:r>
        <w:object w:dxaOrig="15673" w:dyaOrig="3468" w14:anchorId="0D2C0620">
          <v:shape id="_x0000_i1069" type="#_x0000_t75" style="width:404.35pt;height:89.6pt" o:ole="">
            <v:imagedata r:id="rId96" o:title=""/>
          </v:shape>
          <o:OLEObject Type="Embed" ProgID="Visio.Drawing.15" ShapeID="_x0000_i1069" DrawAspect="Content" ObjectID="_1510734413" r:id="rId97"/>
        </w:object>
      </w:r>
    </w:p>
    <w:p w14:paraId="7D992158" w14:textId="10ED2FA1" w:rsidR="009C53BA" w:rsidRDefault="009C53BA" w:rsidP="008109E7">
      <w:pPr>
        <w:pStyle w:val="ListParagraph"/>
        <w:ind w:firstLineChars="0" w:firstLine="0"/>
        <w:rPr>
          <w:sz w:val="24"/>
        </w:rPr>
      </w:pPr>
      <w:r>
        <w:rPr>
          <w:sz w:val="24"/>
        </w:rPr>
        <w:t>制定计划</w:t>
      </w:r>
    </w:p>
    <w:p w14:paraId="16C746EA" w14:textId="171CC654" w:rsidR="009769D8" w:rsidRDefault="009769D8" w:rsidP="008109E7">
      <w:r>
        <w:object w:dxaOrig="18625" w:dyaOrig="3468" w14:anchorId="33F0D7A3">
          <v:shape id="_x0000_i1070" type="#_x0000_t75" style="width:404.35pt;height:76.2pt" o:ole="">
            <v:imagedata r:id="rId98" o:title=""/>
          </v:shape>
          <o:OLEObject Type="Embed" ProgID="Visio.Drawing.15" ShapeID="_x0000_i1070" DrawAspect="Content" ObjectID="_1510734414" r:id="rId99"/>
        </w:object>
      </w:r>
    </w:p>
    <w:p w14:paraId="76A120CE" w14:textId="5B1A8BC8" w:rsidR="009C53BA" w:rsidRDefault="009C53BA" w:rsidP="008109E7">
      <w:r>
        <w:t>查看工作计划和指令</w:t>
      </w:r>
    </w:p>
    <w:p w14:paraId="24714C67" w14:textId="0701AFB3" w:rsidR="009769D8" w:rsidRDefault="009769D8" w:rsidP="008109E7">
      <w:r>
        <w:object w:dxaOrig="16140" w:dyaOrig="3985" w14:anchorId="6FC20F4A">
          <v:shape id="_x0000_i1071" type="#_x0000_t75" style="width:403.55pt;height:99.65pt" o:ole="">
            <v:imagedata r:id="rId100" o:title=""/>
          </v:shape>
          <o:OLEObject Type="Embed" ProgID="Visio.Drawing.15" ShapeID="_x0000_i1071" DrawAspect="Content" ObjectID="_1510734415" r:id="rId101"/>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072" type="#_x0000_t75" style="width:404.35pt;height:87.9pt" o:ole="">
            <v:imagedata r:id="rId102" o:title=""/>
          </v:shape>
          <o:OLEObject Type="Embed" ProgID="Visio.Drawing.15" ShapeID="_x0000_i1072" DrawAspect="Content" ObjectID="_1510734416" r:id="rId103"/>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073" type="#_x0000_t75" style="width:404.35pt;height:87.9pt" o:ole="">
            <v:imagedata r:id="rId104" o:title=""/>
          </v:shape>
          <o:OLEObject Type="Embed" ProgID="Visio.Drawing.15" ShapeID="_x0000_i1073" DrawAspect="Content" ObjectID="_1510734417" r:id="rId105"/>
        </w:object>
      </w:r>
    </w:p>
    <w:p w14:paraId="4BF867A5" w14:textId="77777777" w:rsidR="001D7222" w:rsidRDefault="001D7222">
      <w:pPr>
        <w:widowControl/>
        <w:jc w:val="left"/>
      </w:pPr>
      <w:r>
        <w:br w:type="page"/>
      </w:r>
    </w:p>
    <w:p w14:paraId="5DCB1E2E" w14:textId="2E674CC2" w:rsidR="009C53BA" w:rsidRDefault="6328C1B9" w:rsidP="008109E7">
      <w:r>
        <w:lastRenderedPageBreak/>
        <w:t>查看客户档案</w:t>
      </w:r>
    </w:p>
    <w:p w14:paraId="3EF9EFCF" w14:textId="123F9EA0" w:rsidR="009769D8" w:rsidRDefault="009769D8" w:rsidP="008109E7">
      <w:r>
        <w:object w:dxaOrig="15289" w:dyaOrig="3985" w14:anchorId="0391C156">
          <v:shape id="_x0000_i1074" type="#_x0000_t75" style="width:404.35pt;height:104.65pt" o:ole="">
            <v:imagedata r:id="rId106" o:title=""/>
          </v:shape>
          <o:OLEObject Type="Embed" ProgID="Visio.Drawing.15" ShapeID="_x0000_i1074" DrawAspect="Content" ObjectID="_1510734418" r:id="rId107"/>
        </w:object>
      </w:r>
    </w:p>
    <w:p w14:paraId="5451B5DC" w14:textId="15AD1D3D" w:rsidR="009C53BA" w:rsidRDefault="009C53BA" w:rsidP="008109E7">
      <w:r>
        <w:t>开户申请</w:t>
      </w:r>
    </w:p>
    <w:p w14:paraId="67C45753" w14:textId="0C34B0AD" w:rsidR="009769D8" w:rsidRDefault="009769D8" w:rsidP="009C53BA">
      <w:r>
        <w:object w:dxaOrig="18061" w:dyaOrig="3985" w14:anchorId="45C0D2BF">
          <v:shape id="_x0000_i1075" type="#_x0000_t75" style="width:404.35pt;height:89.6pt" o:ole="">
            <v:imagedata r:id="rId108" o:title=""/>
          </v:shape>
          <o:OLEObject Type="Embed" ProgID="Visio.Drawing.15" ShapeID="_x0000_i1075" DrawAspect="Content" ObjectID="_1510734419" r:id="rId109"/>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076" type="#_x0000_t75" style="width:404.35pt;height:88.75pt" o:ole="">
            <v:imagedata r:id="rId110" o:title=""/>
          </v:shape>
          <o:OLEObject Type="Embed" ProgID="Visio.Drawing.15" ShapeID="_x0000_i1076" DrawAspect="Content" ObjectID="_1510734420" r:id="rId111"/>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077" type="#_x0000_t75" style="width:404.35pt;height:82.9pt" o:ole="">
            <v:imagedata r:id="rId112" o:title=""/>
          </v:shape>
          <o:OLEObject Type="Embed" ProgID="Visio.Drawing.15" ShapeID="_x0000_i1077" DrawAspect="Content" ObjectID="_1510734421" r:id="rId113"/>
        </w:object>
      </w:r>
    </w:p>
    <w:p w14:paraId="7A66F931" w14:textId="3013D12D" w:rsidR="009C53BA" w:rsidRDefault="009C53BA" w:rsidP="00755B8C">
      <w:pPr>
        <w:pStyle w:val="Heading2"/>
      </w:pPr>
      <w:bookmarkStart w:id="25" w:name="_Toc436691629"/>
      <w:r>
        <w:t>业务管理子系统：</w:t>
      </w:r>
      <w:bookmarkEnd w:id="25"/>
    </w:p>
    <w:p w14:paraId="5B72B70C" w14:textId="77777777" w:rsidR="009C53BA" w:rsidRDefault="009C53BA" w:rsidP="009C53BA">
      <w:pPr>
        <w:rPr>
          <w:sz w:val="24"/>
        </w:rPr>
      </w:pPr>
      <w:r>
        <w:object w:dxaOrig="13225" w:dyaOrig="4465" w14:anchorId="1E829961">
          <v:shape id="_x0000_i1078" type="#_x0000_t75" style="width:404.35pt;height:136.45pt" o:ole="">
            <v:imagedata r:id="rId114" o:title=""/>
          </v:shape>
          <o:OLEObject Type="Embed" ProgID="Visio.Drawing.15" ShapeID="_x0000_i1078" DrawAspect="Content" ObjectID="_1510734422" r:id="rId115"/>
        </w:object>
      </w:r>
    </w:p>
    <w:p w14:paraId="5AE53713" w14:textId="77777777" w:rsidR="009C53BA" w:rsidRDefault="009C53BA" w:rsidP="009C53BA">
      <w:pPr>
        <w:rPr>
          <w:rFonts w:ascii="宋体" w:hAnsi="宋体"/>
          <w:sz w:val="24"/>
        </w:rPr>
      </w:pPr>
      <w:r>
        <w:object w:dxaOrig="13225" w:dyaOrig="4465" w14:anchorId="1342EE0A">
          <v:shape id="_x0000_i1079" type="#_x0000_t75" style="width:404.35pt;height:136.45pt" o:ole="">
            <v:imagedata r:id="rId116" o:title=""/>
          </v:shape>
          <o:OLEObject Type="Embed" ProgID="Visio.Drawing.15" ShapeID="_x0000_i1079" DrawAspect="Content" ObjectID="_1510734423" r:id="rId117"/>
        </w:object>
      </w:r>
    </w:p>
    <w:p w14:paraId="267ECD70" w14:textId="77777777" w:rsidR="009C53BA" w:rsidRDefault="009C53BA" w:rsidP="009C53BA">
      <w:pPr>
        <w:rPr>
          <w:rFonts w:ascii="宋体" w:hAnsi="宋体"/>
          <w:sz w:val="24"/>
        </w:rPr>
      </w:pPr>
      <w:r>
        <w:object w:dxaOrig="13225" w:dyaOrig="4465" w14:anchorId="09B2BA45">
          <v:shape id="_x0000_i1080" type="#_x0000_t75" style="width:404.35pt;height:136.45pt" o:ole="">
            <v:imagedata r:id="rId118" o:title=""/>
          </v:shape>
          <o:OLEObject Type="Embed" ProgID="Visio.Drawing.15" ShapeID="_x0000_i1080" DrawAspect="Content" ObjectID="_1510734424" r:id="rId119"/>
        </w:object>
      </w:r>
    </w:p>
    <w:p w14:paraId="699C0CFD" w14:textId="77777777" w:rsidR="009C53BA" w:rsidRDefault="009C53BA" w:rsidP="009C53BA">
      <w:r>
        <w:object w:dxaOrig="13225" w:dyaOrig="4465" w14:anchorId="28A0AB3B">
          <v:shape id="_x0000_i1081" type="#_x0000_t75" style="width:404.35pt;height:136.45pt" o:ole="">
            <v:imagedata r:id="rId120" o:title=""/>
          </v:shape>
          <o:OLEObject Type="Embed" ProgID="Visio.Drawing.15" ShapeID="_x0000_i1081" DrawAspect="Content" ObjectID="_1510734425" r:id="rId121"/>
        </w:object>
      </w:r>
    </w:p>
    <w:p w14:paraId="22AB34CE" w14:textId="77777777" w:rsidR="009C53BA" w:rsidRDefault="009C53BA" w:rsidP="009C53BA">
      <w:r>
        <w:object w:dxaOrig="17761" w:dyaOrig="4465" w14:anchorId="36D5B8D2">
          <v:shape id="_x0000_i1082" type="#_x0000_t75" style="width:404.35pt;height:101.3pt" o:ole="">
            <v:imagedata r:id="rId122" o:title=""/>
          </v:shape>
          <o:OLEObject Type="Embed" ProgID="Visio.Drawing.15" ShapeID="_x0000_i1082" DrawAspect="Content" ObjectID="_1510734426" r:id="rId123"/>
        </w:object>
      </w:r>
    </w:p>
    <w:p w14:paraId="1D159615" w14:textId="77777777" w:rsidR="009C53BA" w:rsidRDefault="009C53BA" w:rsidP="009C53BA">
      <w:r>
        <w:object w:dxaOrig="17761" w:dyaOrig="4465" w14:anchorId="40202795">
          <v:shape id="_x0000_i1083" type="#_x0000_t75" style="width:404.35pt;height:101.3pt" o:ole="">
            <v:imagedata r:id="rId124" o:title=""/>
          </v:shape>
          <o:OLEObject Type="Embed" ProgID="Visio.Drawing.15" ShapeID="_x0000_i1083" DrawAspect="Content" ObjectID="_1510734427" r:id="rId125"/>
        </w:object>
      </w:r>
    </w:p>
    <w:p w14:paraId="602B75E6" w14:textId="77777777" w:rsidR="009C53BA" w:rsidRDefault="009C53BA" w:rsidP="009C53BA">
      <w:r>
        <w:object w:dxaOrig="19596" w:dyaOrig="5352" w14:anchorId="2C9B4A0F">
          <v:shape id="_x0000_i1084" type="#_x0000_t75" style="width:404.35pt;height:111.35pt" o:ole="">
            <v:imagedata r:id="rId126" o:title=""/>
          </v:shape>
          <o:OLEObject Type="Embed" ProgID="Visio.Drawing.15" ShapeID="_x0000_i1084" DrawAspect="Content" ObjectID="_1510734428" r:id="rId127"/>
        </w:object>
      </w:r>
    </w:p>
    <w:p w14:paraId="7E56E353" w14:textId="77777777" w:rsidR="009C53BA" w:rsidRDefault="009C53BA" w:rsidP="009C53BA">
      <w:r>
        <w:object w:dxaOrig="16969" w:dyaOrig="4753" w14:anchorId="5C74ED80">
          <v:shape id="_x0000_i1085" type="#_x0000_t75" style="width:404.35pt;height:113.85pt" o:ole="">
            <v:imagedata r:id="rId128" o:title=""/>
          </v:shape>
          <o:OLEObject Type="Embed" ProgID="Visio.Drawing.15" ShapeID="_x0000_i1085" DrawAspect="Content" ObjectID="_1510734429" r:id="rId129"/>
        </w:object>
      </w:r>
    </w:p>
    <w:p w14:paraId="665BE122" w14:textId="77777777" w:rsidR="009C53BA" w:rsidRDefault="009C53BA" w:rsidP="009C53BA">
      <w:r>
        <w:object w:dxaOrig="10176" w:dyaOrig="4465" w14:anchorId="0CC82F5B">
          <v:shape id="_x0000_i1086" type="#_x0000_t75" style="width:404.35pt;height:177.5pt" o:ole="">
            <v:imagedata r:id="rId130" o:title=""/>
          </v:shape>
          <o:OLEObject Type="Embed" ProgID="Visio.Drawing.15" ShapeID="_x0000_i1086" DrawAspect="Content" ObjectID="_1510734430" r:id="rId131"/>
        </w:object>
      </w:r>
    </w:p>
    <w:p w14:paraId="6DD8CA76" w14:textId="77777777" w:rsidR="009C53BA" w:rsidRDefault="009C53BA" w:rsidP="009C53BA">
      <w:r>
        <w:object w:dxaOrig="10176" w:dyaOrig="4465" w14:anchorId="76CD6017">
          <v:shape id="_x0000_i1087" type="#_x0000_t75" style="width:404.35pt;height:177.5pt" o:ole="">
            <v:imagedata r:id="rId132" o:title=""/>
          </v:shape>
          <o:OLEObject Type="Embed" ProgID="Visio.Drawing.15" ShapeID="_x0000_i1087" DrawAspect="Content" ObjectID="_1510734431" r:id="rId133"/>
        </w:object>
      </w:r>
    </w:p>
    <w:p w14:paraId="30DC0D66" w14:textId="77777777" w:rsidR="009C53BA" w:rsidRDefault="009C53BA" w:rsidP="009C53BA">
      <w:r>
        <w:object w:dxaOrig="12540" w:dyaOrig="4033" w14:anchorId="3FEC4EBD">
          <v:shape id="_x0000_i1088" type="#_x0000_t75" style="width:404.35pt;height:130.6pt" o:ole="">
            <v:imagedata r:id="rId134" o:title=""/>
          </v:shape>
          <o:OLEObject Type="Embed" ProgID="Visio.Drawing.15" ShapeID="_x0000_i1088" DrawAspect="Content" ObjectID="_1510734432" r:id="rId135"/>
        </w:object>
      </w:r>
    </w:p>
    <w:p w14:paraId="04FAD7B4" w14:textId="63CA23A1" w:rsidR="001D7222" w:rsidRDefault="009C53BA" w:rsidP="009C53BA">
      <w:r>
        <w:object w:dxaOrig="14905" w:dyaOrig="4465" w14:anchorId="67957037">
          <v:shape id="_x0000_i1089" type="#_x0000_t75" style="width:404.35pt;height:120.55pt" o:ole="">
            <v:imagedata r:id="rId136" o:title=""/>
          </v:shape>
          <o:OLEObject Type="Embed" ProgID="Visio.Drawing.15" ShapeID="_x0000_i1089" DrawAspect="Content" ObjectID="_1510734433" r:id="rId137"/>
        </w:object>
      </w:r>
    </w:p>
    <w:p w14:paraId="5CC5C6AE" w14:textId="02FA4DDB" w:rsidR="00755B8C" w:rsidRDefault="00755B8C" w:rsidP="00755B8C">
      <w:pPr>
        <w:pStyle w:val="Heading2"/>
      </w:pPr>
      <w:bookmarkStart w:id="26" w:name="_Toc436691630"/>
      <w:r>
        <w:rPr>
          <w:rFonts w:hint="eastAsia"/>
        </w:rPr>
        <w:t>系统管理子系统：</w:t>
      </w:r>
      <w:bookmarkEnd w:id="26"/>
    </w:p>
    <w:p w14:paraId="57897AF6" w14:textId="50C724C1" w:rsidR="00755B8C" w:rsidRPr="00755B8C" w:rsidRDefault="00755B8C" w:rsidP="00755B8C">
      <w:r>
        <w:object w:dxaOrig="10176" w:dyaOrig="4464" w14:anchorId="46D1D6F9">
          <v:shape id="_x0000_i1090" type="#_x0000_t75" style="width:404.35pt;height:177.5pt" o:ole="">
            <v:imagedata r:id="rId138" o:title=""/>
          </v:shape>
          <o:OLEObject Type="Embed" ProgID="Visio.Drawing.15" ShapeID="_x0000_i1090" DrawAspect="Content" ObjectID="_1510734434" r:id="rId139"/>
        </w:object>
      </w:r>
    </w:p>
    <w:p w14:paraId="4AE91B50" w14:textId="77777777" w:rsidR="001D7222" w:rsidRDefault="001D7222">
      <w:pPr>
        <w:widowControl/>
        <w:jc w:val="left"/>
      </w:pPr>
      <w:r>
        <w:br w:type="page"/>
      </w:r>
    </w:p>
    <w:p w14:paraId="22C9531A" w14:textId="77777777" w:rsidR="009C53BA" w:rsidRDefault="009C53BA" w:rsidP="009C53BA">
      <w:pPr>
        <w:rPr>
          <w:sz w:val="24"/>
          <w:szCs w:val="24"/>
        </w:rPr>
      </w:pPr>
    </w:p>
    <w:p w14:paraId="2631B91B" w14:textId="662EE79F" w:rsidR="000060EE" w:rsidRPr="000573B0" w:rsidRDefault="6328C1B9" w:rsidP="00311DE3">
      <w:pPr>
        <w:pStyle w:val="Heading1"/>
      </w:pPr>
      <w:bookmarkStart w:id="27" w:name="_Toc436691631"/>
      <w:r>
        <w:t>系统菜单设计</w:t>
      </w:r>
      <w:bookmarkEnd w:id="27"/>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138BDAFE" w14:textId="6C4D20D2" w:rsidR="000060EE" w:rsidRDefault="6328C1B9" w:rsidP="001D7222">
      <w:pPr>
        <w:pStyle w:val="Heading2"/>
        <w:numPr>
          <w:ilvl w:val="0"/>
          <w:numId w:val="35"/>
        </w:numPr>
      </w:pPr>
      <w:bookmarkStart w:id="28" w:name="_Toc436691632"/>
      <w:r>
        <w:lastRenderedPageBreak/>
        <w:t>登陆界面</w:t>
      </w:r>
      <w:bookmarkEnd w:id="28"/>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60720E92" w14:textId="2AD60275" w:rsidR="000060EE" w:rsidRPr="00E6208E" w:rsidRDefault="6328C1B9" w:rsidP="001D7222">
      <w:pPr>
        <w:pStyle w:val="Heading2"/>
        <w:numPr>
          <w:ilvl w:val="0"/>
          <w:numId w:val="35"/>
        </w:numPr>
      </w:pPr>
      <w:bookmarkStart w:id="29" w:name="_Toc436691633"/>
      <w:r>
        <w:lastRenderedPageBreak/>
        <w:t>客户服务网页</w:t>
      </w:r>
      <w:bookmarkEnd w:id="29"/>
    </w:p>
    <w:p w14:paraId="12A5E2A4" w14:textId="40906478" w:rsidR="000060EE" w:rsidRDefault="000060EE" w:rsidP="00AC4267">
      <w:pPr>
        <w:pStyle w:val="Heading3"/>
        <w:numPr>
          <w:ilvl w:val="1"/>
          <w:numId w:val="35"/>
        </w:numPr>
        <w:spacing w:line="415" w:lineRule="auto"/>
      </w:pPr>
      <w:bookmarkStart w:id="30" w:name="_Toc436691634"/>
      <w:r w:rsidRPr="008E39E5">
        <w:t>信息中心</w:t>
      </w:r>
      <w:bookmarkEnd w:id="30"/>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5845CB4E" w14:textId="77777777" w:rsidR="000060EE" w:rsidRPr="001D7D57" w:rsidRDefault="000060EE" w:rsidP="000060EE">
      <w:r>
        <w:rPr>
          <w:rFonts w:hint="eastAsia"/>
        </w:rPr>
        <w:t>当鼠标移动上时会自动展开，然后可以分别点击进入各个分界面</w:t>
      </w:r>
    </w:p>
    <w:p w14:paraId="08954E5A" w14:textId="42B3B2BB" w:rsidR="000060EE" w:rsidRDefault="000060EE" w:rsidP="001D7222">
      <w:pPr>
        <w:pStyle w:val="Heading3"/>
        <w:numPr>
          <w:ilvl w:val="1"/>
          <w:numId w:val="35"/>
        </w:numPr>
      </w:pPr>
      <w:bookmarkStart w:id="31" w:name="_Toc436691635"/>
      <w:r w:rsidRPr="008E39E5">
        <w:lastRenderedPageBreak/>
        <w:t>投资理财</w:t>
      </w:r>
      <w:bookmarkEnd w:id="31"/>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77777777" w:rsidR="000060EE" w:rsidRPr="00DA497A"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81ED0A" w14:textId="77777777" w:rsidR="000060EE" w:rsidRDefault="000060EE" w:rsidP="000060EE"/>
    <w:p w14:paraId="266F6450" w14:textId="77777777" w:rsidR="000060EE" w:rsidRDefault="000060EE" w:rsidP="000060EE"/>
    <w:p w14:paraId="1A681613" w14:textId="77777777" w:rsidR="000060EE" w:rsidRDefault="6328C1B9" w:rsidP="000060EE">
      <w:r>
        <w:lastRenderedPageBreak/>
        <w:t>&gt;</w:t>
      </w:r>
      <w:r>
        <w:t>点击资产管理按钮，进入资产管理界面</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77777777" w:rsidR="000060EE" w:rsidRDefault="6328C1B9" w:rsidP="000060EE">
      <w:r>
        <w:t>&gt;</w:t>
      </w:r>
      <w:r>
        <w:t>点击业务中心按钮，进入业务中心界面</w:t>
      </w:r>
    </w:p>
    <w:p w14:paraId="574071BE" w14:textId="4CCFCCBE" w:rsidR="006E0F7E"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EE845E" w14:textId="77777777" w:rsidR="006E0F7E" w:rsidRDefault="006E0F7E">
      <w:pPr>
        <w:widowControl/>
        <w:jc w:val="left"/>
      </w:pPr>
      <w:r>
        <w:br w:type="page"/>
      </w:r>
    </w:p>
    <w:p w14:paraId="322B93BF" w14:textId="77777777" w:rsidR="000060EE" w:rsidRPr="001D7D57" w:rsidRDefault="000060EE" w:rsidP="000060EE"/>
    <w:p w14:paraId="5E5865B5" w14:textId="4E73E388" w:rsidR="000060EE" w:rsidRPr="008E39E5" w:rsidRDefault="000060EE" w:rsidP="00AC4267">
      <w:pPr>
        <w:pStyle w:val="Heading3"/>
        <w:numPr>
          <w:ilvl w:val="1"/>
          <w:numId w:val="35"/>
        </w:numPr>
        <w:spacing w:line="415" w:lineRule="auto"/>
      </w:pPr>
      <w:bookmarkStart w:id="32" w:name="_Toc436691636"/>
      <w:r w:rsidRPr="008E39E5">
        <w:t>沟通交流</w:t>
      </w:r>
      <w:bookmarkEnd w:id="32"/>
    </w:p>
    <w:p w14:paraId="0042A8E0" w14:textId="0EFF65D2" w:rsidR="000060EE" w:rsidRDefault="000060EE" w:rsidP="001D7222">
      <w:pPr>
        <w:pStyle w:val="Heading4"/>
        <w:numPr>
          <w:ilvl w:val="2"/>
          <w:numId w:val="35"/>
        </w:numPr>
      </w:pPr>
      <w:r w:rsidRPr="008E39E5">
        <w:t>BBS论坛</w:t>
      </w:r>
    </w:p>
    <w:p w14:paraId="18553DDE" w14:textId="77777777" w:rsidR="000060EE" w:rsidRPr="002716DB" w:rsidRDefault="6328C1B9" w:rsidP="000060EE">
      <w:r>
        <w:t>BBS</w:t>
      </w:r>
      <w:r>
        <w:t>主界面如下，点击图片或者帖子标题能计入具体帖子界面</w:t>
      </w:r>
    </w:p>
    <w:p w14:paraId="193332BD" w14:textId="77777777" w:rsidR="000060EE" w:rsidRDefault="000060EE" w:rsidP="000060EE">
      <w:r>
        <w:rPr>
          <w:noProof/>
        </w:rPr>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57A6EC" w14:textId="77777777" w:rsidR="001D7222" w:rsidRDefault="001D7222">
      <w:pPr>
        <w:widowControl/>
        <w:jc w:val="left"/>
      </w:pPr>
      <w:r>
        <w:br w:type="page"/>
      </w:r>
    </w:p>
    <w:p w14:paraId="5C2E2A45" w14:textId="000F9F1C" w:rsidR="000060EE" w:rsidRDefault="6328C1B9" w:rsidP="000060EE">
      <w:r>
        <w:lastRenderedPageBreak/>
        <w:t>&gt;</w:t>
      </w:r>
      <w:r>
        <w:t>当我们点击标题，进入具体帖子：</w:t>
      </w:r>
    </w:p>
    <w:p w14:paraId="72189281" w14:textId="77777777" w:rsidR="000060EE" w:rsidRDefault="000060EE" w:rsidP="000060EE">
      <w:r>
        <w:rPr>
          <w:noProof/>
        </w:rPr>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B9516E" w14:textId="172C44F9" w:rsidR="006E0F7E" w:rsidRDefault="6328C1B9" w:rsidP="000060EE">
      <w:r>
        <w:t>&gt;</w:t>
      </w:r>
      <w:r>
        <w:t>我们可以选择在直接新盖一楼</w:t>
      </w:r>
      <w:r>
        <w:t>/</w:t>
      </w:r>
      <w:r>
        <w:t>回复某一楼来进行交互</w:t>
      </w:r>
    </w:p>
    <w:p w14:paraId="185EB517" w14:textId="77777777" w:rsidR="006E0F7E" w:rsidRDefault="006E0F7E">
      <w:pPr>
        <w:widowControl/>
        <w:jc w:val="left"/>
      </w:pPr>
      <w:r>
        <w:br w:type="page"/>
      </w:r>
    </w:p>
    <w:p w14:paraId="052FD5DD" w14:textId="77777777" w:rsidR="000060EE" w:rsidRPr="001D7D57" w:rsidRDefault="000060EE" w:rsidP="000060EE"/>
    <w:p w14:paraId="6775B875" w14:textId="09C16204" w:rsidR="000060EE" w:rsidRDefault="000060EE" w:rsidP="00246C6C">
      <w:pPr>
        <w:pStyle w:val="Heading4"/>
        <w:numPr>
          <w:ilvl w:val="2"/>
          <w:numId w:val="35"/>
        </w:numPr>
      </w:pPr>
      <w:r w:rsidRPr="008E39E5">
        <w:t>留言簿</w:t>
      </w:r>
    </w:p>
    <w:p w14:paraId="2A3255FE" w14:textId="77777777" w:rsidR="000060EE" w:rsidRDefault="000060EE" w:rsidP="000060EE">
      <w:r>
        <w:rPr>
          <w:rFonts w:hint="eastAsia"/>
        </w:rPr>
        <w:t>留言簿功能：可以查看过往留言也可以在下面</w:t>
      </w:r>
    </w:p>
    <w:p w14:paraId="6819C3EB" w14:textId="77777777" w:rsidR="000060EE" w:rsidRPr="002716DB" w:rsidRDefault="6328C1B9" w:rsidP="000060EE">
      <w:r>
        <w:t>表现形式与</w:t>
      </w:r>
      <w:r>
        <w:t>BBS</w:t>
      </w:r>
      <w:r>
        <w:t>论坛相同</w:t>
      </w:r>
    </w:p>
    <w:p w14:paraId="3F7DF59F" w14:textId="77777777" w:rsidR="000060EE" w:rsidRDefault="000060EE" w:rsidP="000060EE">
      <w:r>
        <w:rPr>
          <w:noProof/>
        </w:rPr>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50C8C8C4" w:rsidR="006E0F7E" w:rsidRDefault="006E0F7E">
      <w:pPr>
        <w:widowControl/>
        <w:jc w:val="left"/>
      </w:pPr>
      <w:r>
        <w:br w:type="page"/>
      </w:r>
    </w:p>
    <w:p w14:paraId="0DA5C7B4" w14:textId="650D7ED8" w:rsidR="000060EE" w:rsidRDefault="000060EE" w:rsidP="00246C6C">
      <w:pPr>
        <w:pStyle w:val="Heading4"/>
        <w:numPr>
          <w:ilvl w:val="2"/>
          <w:numId w:val="35"/>
        </w:numPr>
      </w:pPr>
      <w:r w:rsidRPr="008E39E5">
        <w:lastRenderedPageBreak/>
        <w:t>聊天室</w:t>
      </w:r>
    </w:p>
    <w:p w14:paraId="2BEB08F4" w14:textId="77777777" w:rsidR="000060EE" w:rsidRPr="00337DB3" w:rsidRDefault="000060EE" w:rsidP="000060EE">
      <w:r>
        <w:rPr>
          <w:rFonts w:hint="eastAsia"/>
        </w:rPr>
        <w:t>聊天室功能：我们可以进入聊天室与他人进行交流沟通</w:t>
      </w:r>
    </w:p>
    <w:p w14:paraId="72C333D5" w14:textId="55525A29" w:rsidR="006E0F7E" w:rsidRDefault="000060EE" w:rsidP="000060EE">
      <w:r>
        <w:rPr>
          <w:noProof/>
        </w:rPr>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59AD49" w14:textId="77777777" w:rsidR="006E0F7E" w:rsidRDefault="006E0F7E">
      <w:pPr>
        <w:widowControl/>
        <w:jc w:val="left"/>
      </w:pPr>
      <w:r>
        <w:br w:type="page"/>
      </w:r>
    </w:p>
    <w:p w14:paraId="45A85F40" w14:textId="14A3E608" w:rsidR="000060EE" w:rsidRDefault="000060EE" w:rsidP="00246C6C">
      <w:pPr>
        <w:pStyle w:val="Heading4"/>
        <w:numPr>
          <w:ilvl w:val="2"/>
          <w:numId w:val="35"/>
        </w:numPr>
      </w:pPr>
      <w:r w:rsidRPr="008E39E5">
        <w:lastRenderedPageBreak/>
        <w:t>网上调查</w:t>
      </w:r>
    </w:p>
    <w:p w14:paraId="675AF13D" w14:textId="77777777" w:rsidR="000060EE" w:rsidRPr="00056DF9" w:rsidRDefault="6328C1B9" w:rsidP="000060EE">
      <w:r>
        <w:t>&gt;</w:t>
      </w:r>
      <w:r>
        <w:t>网上调查</w:t>
      </w:r>
      <w:r>
        <w:t>/</w:t>
      </w:r>
      <w:r>
        <w:t>主要以问卷调查为主，选择调查，然后填写你的调查问卷</w:t>
      </w:r>
    </w:p>
    <w:p w14:paraId="26E5ACF2" w14:textId="4B1BF2FF" w:rsidR="006E0F7E" w:rsidRDefault="000060EE" w:rsidP="000060EE">
      <w:r>
        <w:rPr>
          <w:noProof/>
        </w:rPr>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45EE1E" w14:textId="77777777" w:rsidR="006E0F7E" w:rsidRDefault="006E0F7E">
      <w:pPr>
        <w:widowControl/>
        <w:jc w:val="left"/>
      </w:pPr>
      <w:r>
        <w:br w:type="page"/>
      </w:r>
    </w:p>
    <w:p w14:paraId="54287616" w14:textId="6FF4D13A" w:rsidR="000060EE" w:rsidRDefault="000060EE" w:rsidP="00AC4267">
      <w:pPr>
        <w:pStyle w:val="Heading3"/>
        <w:numPr>
          <w:ilvl w:val="1"/>
          <w:numId w:val="35"/>
        </w:numPr>
      </w:pPr>
      <w:bookmarkStart w:id="33" w:name="_Toc436691637"/>
      <w:r w:rsidRPr="008E39E5">
        <w:lastRenderedPageBreak/>
        <w:t>经纪人服务</w:t>
      </w:r>
      <w:bookmarkEnd w:id="33"/>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6EDD292D" w:rsidR="006E0F7E" w:rsidRDefault="000060EE" w:rsidP="000060EE">
      <w:r>
        <w:rPr>
          <w:noProof/>
        </w:rPr>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819970" w14:textId="77777777" w:rsidR="006E0F7E" w:rsidRDefault="006E0F7E">
      <w:pPr>
        <w:widowControl/>
        <w:jc w:val="left"/>
      </w:pPr>
      <w:r>
        <w:br w:type="page"/>
      </w:r>
    </w:p>
    <w:p w14:paraId="5744E3DA" w14:textId="77777777" w:rsidR="000060EE" w:rsidRDefault="6328C1B9" w:rsidP="000060EE">
      <w:r>
        <w:lastRenderedPageBreak/>
        <w:t>&gt;</w:t>
      </w:r>
      <w:proofErr w:type="gramStart"/>
      <w:r>
        <w:t>点击当前经纪人旁边的指定按钮进入经纪人列表</w:t>
      </w:r>
      <w:r>
        <w:t>,</w:t>
      </w:r>
      <w:r>
        <w:t>可以更换你的经纪人</w:t>
      </w:r>
      <w:proofErr w:type="gramEnd"/>
    </w:p>
    <w:p w14:paraId="08E608A0" w14:textId="77777777" w:rsidR="000060EE" w:rsidRDefault="000060EE" w:rsidP="000060EE">
      <w:r>
        <w:rPr>
          <w:noProof/>
        </w:rPr>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77777777" w:rsidR="000060EE" w:rsidRDefault="000060EE" w:rsidP="000060EE">
      <w:r>
        <w:t>&gt;</w:t>
      </w:r>
      <w:r>
        <w:t>点击投诉按钮，进入投诉界面，你可以突出申诉或者查看当前申诉内容</w:t>
      </w:r>
      <w:r>
        <w:tab/>
      </w:r>
    </w:p>
    <w:p w14:paraId="33669293" w14:textId="77777777" w:rsidR="000060EE" w:rsidRDefault="000060EE" w:rsidP="000060EE">
      <w:r>
        <w:rPr>
          <w:noProof/>
        </w:rPr>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77777777" w:rsidR="000060EE" w:rsidRDefault="6328C1B9" w:rsidP="000060EE">
      <w:r>
        <w:lastRenderedPageBreak/>
        <w:t>&gt;</w:t>
      </w:r>
      <w:r>
        <w:t>点击评议按钮，进入评议界面，可以对你的经纪人提出相关意见：</w:t>
      </w:r>
    </w:p>
    <w:p w14:paraId="23AEE6E9" w14:textId="77777777" w:rsidR="000060EE" w:rsidRDefault="000060EE" w:rsidP="000060EE">
      <w:r>
        <w:rPr>
          <w:noProof/>
        </w:rPr>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DD3784" w14:textId="77777777" w:rsidR="000060EE" w:rsidRDefault="6328C1B9" w:rsidP="000060EE">
      <w:r>
        <w:t>&gt;</w:t>
      </w:r>
      <w:r>
        <w:t>点击咨询按钮，进入咨询界面，你可以对经纪人提出咨询：</w:t>
      </w:r>
    </w:p>
    <w:p w14:paraId="4CA76AC7" w14:textId="296F3F7C" w:rsidR="006E0F7E"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E34719" w14:textId="77777777" w:rsidR="006E0F7E" w:rsidRDefault="006E0F7E">
      <w:pPr>
        <w:widowControl/>
        <w:jc w:val="left"/>
      </w:pPr>
      <w:r>
        <w:br w:type="page"/>
      </w:r>
    </w:p>
    <w:p w14:paraId="4DB82FBE" w14:textId="2483FF3E" w:rsidR="000060EE" w:rsidRDefault="000060EE" w:rsidP="00AC4267">
      <w:pPr>
        <w:pStyle w:val="Heading2"/>
        <w:numPr>
          <w:ilvl w:val="0"/>
          <w:numId w:val="35"/>
        </w:numPr>
      </w:pPr>
      <w:bookmarkStart w:id="34" w:name="_Toc436691638"/>
      <w:r w:rsidRPr="004602AA">
        <w:lastRenderedPageBreak/>
        <w:t>经纪人服务</w:t>
      </w:r>
      <w:bookmarkEnd w:id="34"/>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2C209709" w:rsidR="000060EE" w:rsidRDefault="000060EE" w:rsidP="00AC4267">
      <w:pPr>
        <w:pStyle w:val="Heading3"/>
        <w:numPr>
          <w:ilvl w:val="1"/>
          <w:numId w:val="35"/>
        </w:numPr>
      </w:pPr>
      <w:bookmarkStart w:id="35" w:name="_Toc436691639"/>
      <w:r w:rsidRPr="008E39E5">
        <w:t>当日通告</w:t>
      </w:r>
      <w:bookmarkEnd w:id="35"/>
    </w:p>
    <w:p w14:paraId="1AE2A392" w14:textId="77777777" w:rsidR="000060EE" w:rsidRPr="00552F7E" w:rsidRDefault="6328C1B9" w:rsidP="000060EE">
      <w:r>
        <w:t>&gt;</w:t>
      </w:r>
      <w:r>
        <w:t>当日通告界面仅仅作为通告的展示界面，仅仅显示你收到的通告</w:t>
      </w:r>
    </w:p>
    <w:p w14:paraId="03A9E4FF" w14:textId="2FC1A78F" w:rsidR="006E0F7E"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45EF58" w14:textId="77777777" w:rsidR="006E0F7E" w:rsidRDefault="006E0F7E">
      <w:pPr>
        <w:widowControl/>
        <w:jc w:val="left"/>
      </w:pPr>
      <w:r>
        <w:br w:type="page"/>
      </w:r>
    </w:p>
    <w:p w14:paraId="27C2ACA8" w14:textId="65E6D659" w:rsidR="000060EE" w:rsidRDefault="000060EE" w:rsidP="00AC4267">
      <w:pPr>
        <w:pStyle w:val="Heading3"/>
        <w:numPr>
          <w:ilvl w:val="1"/>
          <w:numId w:val="35"/>
        </w:numPr>
      </w:pPr>
      <w:bookmarkStart w:id="36" w:name="_Toc436691640"/>
      <w:r w:rsidRPr="008E39E5">
        <w:lastRenderedPageBreak/>
        <w:t>访谈管理</w:t>
      </w:r>
      <w:bookmarkEnd w:id="36"/>
    </w:p>
    <w:p w14:paraId="72666E56" w14:textId="77777777" w:rsidR="000060EE" w:rsidRPr="00552F7E" w:rsidRDefault="000060EE" w:rsidP="000060EE">
      <w:r>
        <w:rPr>
          <w:rFonts w:hint="eastAsia"/>
        </w:rPr>
        <w:t>访谈管理界面显示的客户对你的访谈记录，你可以点击回复按钮对问题进行回复</w:t>
      </w:r>
    </w:p>
    <w:p w14:paraId="5EA3DA1E" w14:textId="360F2E48" w:rsidR="006E0F7E" w:rsidRDefault="000060EE" w:rsidP="000060EE">
      <w:r>
        <w:rPr>
          <w:noProof/>
        </w:rPr>
        <w:drawing>
          <wp:inline distT="0" distB="0" distL="0" distR="0" wp14:anchorId="7C29244A" wp14:editId="4C22B9A0">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F6F6169" w14:textId="77777777" w:rsidR="006E0F7E" w:rsidRDefault="006E0F7E">
      <w:pPr>
        <w:widowControl/>
        <w:jc w:val="left"/>
      </w:pPr>
      <w:r>
        <w:br w:type="page"/>
      </w:r>
    </w:p>
    <w:p w14:paraId="4EF39AEC" w14:textId="669CA9A9" w:rsidR="000060EE" w:rsidRDefault="000060EE" w:rsidP="00AC4267">
      <w:pPr>
        <w:pStyle w:val="Heading3"/>
        <w:numPr>
          <w:ilvl w:val="1"/>
          <w:numId w:val="35"/>
        </w:numPr>
      </w:pPr>
      <w:bookmarkStart w:id="37" w:name="_Toc436691641"/>
      <w:r w:rsidRPr="008E39E5">
        <w:lastRenderedPageBreak/>
        <w:t>计划任务</w:t>
      </w:r>
      <w:bookmarkEnd w:id="37"/>
    </w:p>
    <w:p w14:paraId="728B2A65" w14:textId="77777777" w:rsidR="000060EE" w:rsidRPr="00552F7E" w:rsidRDefault="6328C1B9" w:rsidP="000060EE">
      <w:r>
        <w:t>&gt;</w:t>
      </w:r>
      <w:r>
        <w:t>计划任务是以日历的形式展开，你可以查看当前周的工作备份，指派任务和工作总结</w:t>
      </w:r>
    </w:p>
    <w:p w14:paraId="5FE65CA6" w14:textId="5F9138DB" w:rsidR="006E0F7E"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F0BDD" w14:textId="77777777" w:rsidR="006E0F7E" w:rsidRDefault="006E0F7E">
      <w:pPr>
        <w:widowControl/>
        <w:jc w:val="left"/>
      </w:pPr>
      <w:r>
        <w:br w:type="page"/>
      </w:r>
    </w:p>
    <w:p w14:paraId="237D452B" w14:textId="3551D850" w:rsidR="000060EE" w:rsidRDefault="000060EE" w:rsidP="00AC4267">
      <w:pPr>
        <w:pStyle w:val="Heading3"/>
        <w:numPr>
          <w:ilvl w:val="1"/>
          <w:numId w:val="35"/>
        </w:numPr>
      </w:pPr>
      <w:bookmarkStart w:id="38" w:name="_Toc436691642"/>
      <w:r w:rsidRPr="008E39E5">
        <w:lastRenderedPageBreak/>
        <w:t>客户管理</w:t>
      </w:r>
      <w:bookmarkEnd w:id="38"/>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77777777" w:rsidR="000060EE" w:rsidRPr="00D80E48" w:rsidRDefault="000060EE" w:rsidP="000060EE">
      <w:r>
        <w:rPr>
          <w:rFonts w:hint="eastAsia"/>
        </w:rPr>
        <w:t>客户列表首先是图片和基本信息的展示，然后你可以点击档案查询，交易记录和评估评定分别进入相关操作界面</w:t>
      </w:r>
    </w:p>
    <w:p w14:paraId="4F549644" w14:textId="77777777" w:rsidR="000060EE" w:rsidRDefault="000060EE" w:rsidP="000060EE">
      <w:r>
        <w:rPr>
          <w:noProof/>
        </w:rPr>
        <w:drawing>
          <wp:inline distT="0" distB="0" distL="0" distR="0" wp14:anchorId="32E70A97" wp14:editId="54901078">
            <wp:extent cx="5158740" cy="2308753"/>
            <wp:effectExtent l="133350" t="114300" r="118110" b="1682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79545" cy="2318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77777777" w:rsidR="000060EE" w:rsidRDefault="6328C1B9" w:rsidP="000060EE">
      <w:r>
        <w:t>&gt;</w:t>
      </w:r>
      <w:r>
        <w:t>点击档案管理进入档案管理界面</w:t>
      </w:r>
    </w:p>
    <w:p w14:paraId="07C1A487" w14:textId="77777777" w:rsidR="000060EE" w:rsidRDefault="000060EE" w:rsidP="000060EE">
      <w:r>
        <w:rPr>
          <w:noProof/>
        </w:rPr>
        <w:drawing>
          <wp:inline distT="0" distB="0" distL="0" distR="0" wp14:anchorId="3A740FE6" wp14:editId="76F7748C">
            <wp:extent cx="4543425" cy="3741420"/>
            <wp:effectExtent l="133350" t="114300" r="123825" b="1638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43425" cy="374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77777777" w:rsidR="000060EE" w:rsidRDefault="6328C1B9" w:rsidP="000060EE">
      <w:r>
        <w:lastRenderedPageBreak/>
        <w:t>&gt;</w:t>
      </w:r>
      <w:r>
        <w:t>点击交易记录进入交易记录界面</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77777777" w:rsidR="000060EE" w:rsidRDefault="6328C1B9" w:rsidP="000060EE">
      <w:r>
        <w:t>&gt;</w:t>
      </w:r>
      <w:r>
        <w:t>点击评估管理进入评估管理界面：</w:t>
      </w:r>
    </w:p>
    <w:p w14:paraId="4AAB9990" w14:textId="22222AD7" w:rsidR="006E0F7E"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D22CC3" w14:textId="77777777" w:rsidR="006E0F7E" w:rsidRDefault="006E0F7E">
      <w:pPr>
        <w:widowControl/>
        <w:jc w:val="left"/>
        <w:rPr>
          <w:b/>
        </w:rPr>
      </w:pPr>
      <w:r>
        <w:rPr>
          <w:b/>
        </w:rPr>
        <w:br w:type="page"/>
      </w:r>
    </w:p>
    <w:p w14:paraId="342EFF8E" w14:textId="36B23E1D" w:rsidR="000060EE" w:rsidRDefault="000060EE" w:rsidP="00AC4267">
      <w:pPr>
        <w:pStyle w:val="Heading3"/>
        <w:numPr>
          <w:ilvl w:val="1"/>
          <w:numId w:val="35"/>
        </w:numPr>
      </w:pPr>
      <w:bookmarkStart w:id="39" w:name="_Toc436691643"/>
      <w:r w:rsidRPr="008E39E5">
        <w:lastRenderedPageBreak/>
        <w:t>客户服务</w:t>
      </w:r>
      <w:bookmarkEnd w:id="39"/>
    </w:p>
    <w:p w14:paraId="0A0EC70D" w14:textId="77777777" w:rsidR="000060EE" w:rsidRPr="00552F7E" w:rsidRDefault="6328C1B9" w:rsidP="000060EE">
      <w:r>
        <w:t>&gt;</w:t>
      </w:r>
      <w:r>
        <w:t>最后一个客户服务界面实现的是对客户的审核和对委托的</w:t>
      </w:r>
    </w:p>
    <w:p w14:paraId="73F6F6BE" w14:textId="49FD9FF8" w:rsidR="006E0F7E"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EEC091" w14:textId="77777777" w:rsidR="006E0F7E" w:rsidRDefault="006E0F7E">
      <w:pPr>
        <w:widowControl/>
        <w:jc w:val="left"/>
      </w:pPr>
      <w:r>
        <w:br w:type="page"/>
      </w:r>
    </w:p>
    <w:p w14:paraId="6464B9A1" w14:textId="37DD166C" w:rsidR="000060EE" w:rsidRPr="004602AA" w:rsidRDefault="000060EE" w:rsidP="00AC4267">
      <w:pPr>
        <w:pStyle w:val="Heading2"/>
        <w:numPr>
          <w:ilvl w:val="0"/>
          <w:numId w:val="35"/>
        </w:numPr>
      </w:pPr>
      <w:bookmarkStart w:id="40" w:name="_Toc436691644"/>
      <w:r w:rsidRPr="004602AA">
        <w:lastRenderedPageBreak/>
        <w:t>业务管理</w:t>
      </w:r>
      <w:bookmarkEnd w:id="40"/>
    </w:p>
    <w:p w14:paraId="073230D4" w14:textId="62131D76" w:rsidR="000060EE" w:rsidRDefault="000060EE" w:rsidP="00AC4267">
      <w:pPr>
        <w:pStyle w:val="Heading3"/>
        <w:numPr>
          <w:ilvl w:val="1"/>
          <w:numId w:val="35"/>
        </w:numPr>
      </w:pPr>
      <w:bookmarkStart w:id="41" w:name="_Toc436691645"/>
      <w:r w:rsidRPr="008E39E5">
        <w:t>经纪人管理</w:t>
      </w:r>
      <w:bookmarkEnd w:id="41"/>
    </w:p>
    <w:p w14:paraId="2B87F89A" w14:textId="77777777" w:rsidR="000060EE" w:rsidRPr="003E4F91" w:rsidRDefault="6328C1B9" w:rsidP="000060EE">
      <w:r>
        <w:t>&gt;</w:t>
      </w:r>
      <w:proofErr w:type="gramStart"/>
      <w:r>
        <w:t>作为业务管理员进行经纪人的相关设置</w:t>
      </w:r>
      <w:r>
        <w:t>,</w:t>
      </w:r>
      <w:r>
        <w:t>你可以在上面选择各种分组</w:t>
      </w:r>
      <w:proofErr w:type="gramEnd"/>
      <w:r>
        <w:t>，并对每个分组进行添加删除操作。并点击对应按钮可以对每个经纪人录入材料或者审核资格。</w:t>
      </w:r>
    </w:p>
    <w:p w14:paraId="1A58FFA5" w14:textId="279C67AA" w:rsidR="006E0F7E"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41A19A" w14:textId="77777777" w:rsidR="006E0F7E" w:rsidRDefault="006E0F7E">
      <w:pPr>
        <w:widowControl/>
        <w:jc w:val="left"/>
      </w:pPr>
      <w:r>
        <w:br w:type="page"/>
      </w:r>
    </w:p>
    <w:p w14:paraId="63540C4B" w14:textId="51380961" w:rsidR="000060EE" w:rsidRDefault="000060EE" w:rsidP="00AC4267">
      <w:pPr>
        <w:pStyle w:val="Heading3"/>
        <w:numPr>
          <w:ilvl w:val="1"/>
          <w:numId w:val="35"/>
        </w:numPr>
      </w:pPr>
      <w:bookmarkStart w:id="42" w:name="_Toc436691646"/>
      <w:r w:rsidRPr="008E39E5">
        <w:lastRenderedPageBreak/>
        <w:t>业务管理</w:t>
      </w:r>
      <w:bookmarkEnd w:id="42"/>
    </w:p>
    <w:p w14:paraId="2A6891A8" w14:textId="77777777" w:rsidR="000060EE" w:rsidRDefault="6328C1B9" w:rsidP="000060EE">
      <w:r>
        <w:t>&gt;</w:t>
      </w:r>
      <w:r>
        <w:t>业务管理功能主要由经纪人列表实现，首先，你可以在列表上对经纪人进行分组查看并对每个组的经纪人管理和操作。</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DC5C8C4" w:rsidR="006E0F7E" w:rsidRDefault="000060EE" w:rsidP="000060EE">
      <w:r>
        <w:rPr>
          <w:noProof/>
        </w:rPr>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B3F9C5" w14:textId="77777777" w:rsidR="006E0F7E" w:rsidRDefault="006E0F7E">
      <w:pPr>
        <w:widowControl/>
        <w:jc w:val="left"/>
      </w:pPr>
      <w:r>
        <w:br w:type="page"/>
      </w:r>
    </w:p>
    <w:p w14:paraId="68E27DC2" w14:textId="250481EA" w:rsidR="000060EE" w:rsidRDefault="000060EE" w:rsidP="00AC4267">
      <w:pPr>
        <w:pStyle w:val="Heading3"/>
        <w:numPr>
          <w:ilvl w:val="1"/>
          <w:numId w:val="35"/>
        </w:numPr>
      </w:pPr>
      <w:bookmarkStart w:id="43" w:name="_Toc436691647"/>
      <w:r w:rsidRPr="008E39E5">
        <w:lastRenderedPageBreak/>
        <w:t>客户管理</w:t>
      </w:r>
      <w:bookmarkEnd w:id="43"/>
    </w:p>
    <w:p w14:paraId="53FF5C35" w14:textId="77777777" w:rsidR="000060EE" w:rsidRDefault="6328C1B9" w:rsidP="000060EE">
      <w:r>
        <w:t>&gt;</w:t>
      </w:r>
      <w:r>
        <w:t>客户管理界面中，首先你可以查看当前待审核的客户资料</w:t>
      </w:r>
    </w:p>
    <w:p w14:paraId="06814A34" w14:textId="77777777" w:rsidR="000060EE" w:rsidRPr="00E734E1" w:rsidRDefault="6328C1B9" w:rsidP="000060EE">
      <w:r>
        <w:t>&gt;</w:t>
      </w:r>
      <w:r>
        <w:t>然后我们拥有一个客户列表，具体操作与经纪人列表相同，你可以进行查看或者管理的操作</w:t>
      </w:r>
    </w:p>
    <w:p w14:paraId="2908646A" w14:textId="58E83B4C" w:rsidR="006E0F7E" w:rsidRDefault="000060EE" w:rsidP="000060EE">
      <w:r>
        <w:rPr>
          <w:noProof/>
        </w:rPr>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037BA62" w14:textId="77777777" w:rsidR="006E0F7E" w:rsidRDefault="006E0F7E">
      <w:pPr>
        <w:widowControl/>
        <w:jc w:val="left"/>
      </w:pPr>
      <w:r>
        <w:br w:type="page"/>
      </w:r>
    </w:p>
    <w:p w14:paraId="420100D6" w14:textId="11D44169" w:rsidR="000060EE" w:rsidRDefault="000060EE" w:rsidP="00AC4267">
      <w:pPr>
        <w:pStyle w:val="Heading3"/>
        <w:numPr>
          <w:ilvl w:val="1"/>
          <w:numId w:val="35"/>
        </w:numPr>
      </w:pPr>
      <w:bookmarkStart w:id="44" w:name="_Toc436691648"/>
      <w:r w:rsidRPr="008E39E5">
        <w:lastRenderedPageBreak/>
        <w:t>信息管理</w:t>
      </w:r>
      <w:bookmarkEnd w:id="44"/>
    </w:p>
    <w:p w14:paraId="3B89F2C6" w14:textId="77777777" w:rsidR="000060EE" w:rsidRPr="006B4975" w:rsidRDefault="6328C1B9" w:rsidP="000060EE">
      <w:r>
        <w:t>我们在信息管理界面可以接受到相关通告，并可以点击转发按钮转发给客户。我们也可以点击</w:t>
      </w:r>
      <w:r>
        <w:t>BBS</w:t>
      </w:r>
      <w:r>
        <w:t>按钮和留言簿按钮进入</w:t>
      </w:r>
      <w:r>
        <w:t>BBS</w:t>
      </w:r>
      <w:r>
        <w:t>和留言簿中。</w:t>
      </w:r>
    </w:p>
    <w:p w14:paraId="36337863" w14:textId="652A01C8" w:rsidR="006E0F7E" w:rsidRDefault="000060EE" w:rsidP="000060EE">
      <w:r>
        <w:rPr>
          <w:noProof/>
        </w:rPr>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7934D2B" w14:textId="77777777" w:rsidR="006E0F7E" w:rsidRDefault="006E0F7E">
      <w:pPr>
        <w:widowControl/>
        <w:jc w:val="left"/>
      </w:pPr>
      <w:r>
        <w:br w:type="page"/>
      </w:r>
    </w:p>
    <w:p w14:paraId="6F9E3B5D" w14:textId="30DAA55E" w:rsidR="000060EE" w:rsidRPr="004602AA" w:rsidRDefault="000060EE" w:rsidP="00AC4267">
      <w:pPr>
        <w:pStyle w:val="Heading2"/>
        <w:numPr>
          <w:ilvl w:val="0"/>
          <w:numId w:val="35"/>
        </w:numPr>
      </w:pPr>
      <w:bookmarkStart w:id="45" w:name="_Toc436691649"/>
      <w:r w:rsidRPr="004602AA">
        <w:lastRenderedPageBreak/>
        <w:t>系统</w:t>
      </w:r>
      <w:r>
        <w:t>管理</w:t>
      </w:r>
      <w:bookmarkEnd w:id="45"/>
    </w:p>
    <w:p w14:paraId="245850FA" w14:textId="181CD21D" w:rsidR="000060EE" w:rsidRDefault="000060EE" w:rsidP="00AC4267">
      <w:pPr>
        <w:pStyle w:val="Heading3"/>
        <w:numPr>
          <w:ilvl w:val="1"/>
          <w:numId w:val="35"/>
        </w:numPr>
      </w:pPr>
      <w:bookmarkStart w:id="46" w:name="_Toc436691650"/>
      <w:r w:rsidRPr="008E39E5">
        <w:t>组织管理</w:t>
      </w:r>
      <w:bookmarkEnd w:id="46"/>
    </w:p>
    <w:p w14:paraId="6B2759C3" w14:textId="77777777" w:rsidR="000060EE" w:rsidRPr="004602AA" w:rsidRDefault="6328C1B9" w:rsidP="000060EE">
      <w:r>
        <w:t>&gt;</w:t>
      </w:r>
      <w:r>
        <w:t>作为系统管理员定义</w:t>
      </w:r>
      <w:r>
        <w:t>/</w:t>
      </w:r>
      <w:r>
        <w:t>更改你对组织管理的相关设定</w:t>
      </w:r>
    </w:p>
    <w:p w14:paraId="5FAB90F6" w14:textId="77777777" w:rsidR="000060EE" w:rsidRPr="001D7D57" w:rsidRDefault="000060EE" w:rsidP="000060EE">
      <w:r>
        <w:rPr>
          <w:noProof/>
        </w:rPr>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16E6DF7E" w:rsidR="000060EE" w:rsidRDefault="000060EE" w:rsidP="00AC4267">
      <w:pPr>
        <w:pStyle w:val="Heading3"/>
        <w:numPr>
          <w:ilvl w:val="1"/>
          <w:numId w:val="35"/>
        </w:numPr>
      </w:pPr>
      <w:bookmarkStart w:id="47" w:name="_Toc436691651"/>
      <w:r w:rsidRPr="008E39E5">
        <w:lastRenderedPageBreak/>
        <w:t>信息管理</w:t>
      </w:r>
      <w:bookmarkEnd w:id="47"/>
    </w:p>
    <w:p w14:paraId="195A13FE" w14:textId="04CB0E19" w:rsidR="000060EE" w:rsidRPr="003E4F91" w:rsidRDefault="6328C1B9" w:rsidP="000060EE">
      <w:r>
        <w:t>作为系统管理员定义</w:t>
      </w:r>
      <w:r>
        <w:t>/</w:t>
      </w:r>
      <w:r>
        <w:t>更改你对信息管理的相关设定</w:t>
      </w:r>
    </w:p>
    <w:p w14:paraId="2FBDA581" w14:textId="71B12597" w:rsidR="006E0F7E" w:rsidRDefault="000060EE" w:rsidP="000060EE">
      <w:r>
        <w:rPr>
          <w:noProof/>
        </w:rPr>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BFAD5" w14:textId="77777777" w:rsidR="006E0F7E" w:rsidRDefault="006E0F7E">
      <w:pPr>
        <w:widowControl/>
        <w:jc w:val="left"/>
      </w:pPr>
      <w:r>
        <w:br w:type="page"/>
      </w:r>
    </w:p>
    <w:p w14:paraId="1983227A" w14:textId="1B6D2044" w:rsidR="000060EE" w:rsidRDefault="000060EE" w:rsidP="00AC4267">
      <w:pPr>
        <w:pStyle w:val="Heading3"/>
        <w:numPr>
          <w:ilvl w:val="1"/>
          <w:numId w:val="35"/>
        </w:numPr>
      </w:pPr>
      <w:bookmarkStart w:id="48" w:name="_Toc436691652"/>
      <w:r w:rsidRPr="008E39E5">
        <w:lastRenderedPageBreak/>
        <w:t>系统管理</w:t>
      </w:r>
      <w:bookmarkEnd w:id="48"/>
    </w:p>
    <w:p w14:paraId="56CE6947" w14:textId="77777777" w:rsidR="000060EE" w:rsidRPr="004602AA" w:rsidRDefault="6328C1B9" w:rsidP="000060EE">
      <w:r>
        <w:t>&gt;</w:t>
      </w:r>
      <w:r>
        <w:t>我们可以查看运行状态和对系统运行参数进行修改</w:t>
      </w:r>
    </w:p>
    <w:p w14:paraId="47A9A328" w14:textId="77777777" w:rsidR="000060EE" w:rsidRPr="003E4F91" w:rsidRDefault="000060EE" w:rsidP="000060EE"/>
    <w:p w14:paraId="5BE1BD4D" w14:textId="2C20BDAB" w:rsidR="008D6975" w:rsidRDefault="000060EE" w:rsidP="000060EE">
      <w:r>
        <w:rPr>
          <w:noProof/>
        </w:rPr>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FCFED43" w14:textId="3F7975D2" w:rsidR="007E3DD3" w:rsidRDefault="007E3DD3" w:rsidP="000060EE"/>
    <w:p w14:paraId="31A9DC6C" w14:textId="5306349F" w:rsidR="007E3DD3" w:rsidRDefault="007E3DD3" w:rsidP="000060EE"/>
    <w:p w14:paraId="301DAA2E" w14:textId="7D1512AB" w:rsidR="007E3DD3" w:rsidRDefault="007E3DD3" w:rsidP="000060EE"/>
    <w:p w14:paraId="2C7A3677" w14:textId="17DC0B41" w:rsidR="007E3DD3" w:rsidRDefault="007E3DD3" w:rsidP="000060EE"/>
    <w:p w14:paraId="6FA86BBE" w14:textId="420DB91F" w:rsidR="007E3DD3" w:rsidRDefault="007E3DD3" w:rsidP="000060EE"/>
    <w:p w14:paraId="2383A4D1" w14:textId="3D391C8A" w:rsidR="007E3DD3" w:rsidRDefault="007E3DD3" w:rsidP="000060EE"/>
    <w:p w14:paraId="5308BF23" w14:textId="7D9BB285" w:rsidR="007E3DD3" w:rsidRDefault="007E3DD3" w:rsidP="000060EE"/>
    <w:p w14:paraId="591C8FFA" w14:textId="1324DCCA" w:rsidR="007E3DD3" w:rsidRDefault="007E3DD3" w:rsidP="000060EE"/>
    <w:p w14:paraId="0836E17E" w14:textId="3F3F1B28" w:rsidR="007E3DD3" w:rsidRDefault="007E3DD3" w:rsidP="000060EE"/>
    <w:p w14:paraId="7301A1AC" w14:textId="779D516F" w:rsidR="007E3DD3" w:rsidRDefault="007E3DD3" w:rsidP="000060EE"/>
    <w:p w14:paraId="694A002A" w14:textId="44D24A93" w:rsidR="007E3DD3" w:rsidRDefault="007E3DD3" w:rsidP="000060EE"/>
    <w:p w14:paraId="5283C018" w14:textId="372A8E78" w:rsidR="007E3DD3" w:rsidRDefault="007E3DD3" w:rsidP="000060EE"/>
    <w:p w14:paraId="76A85866" w14:textId="45288C88" w:rsidR="007E3DD3" w:rsidRDefault="007E3DD3" w:rsidP="000060EE"/>
    <w:p w14:paraId="3FA40EDB" w14:textId="686C78E1" w:rsidR="007E3DD3" w:rsidRDefault="007E3DD3" w:rsidP="000060EE"/>
    <w:p w14:paraId="24664BF9" w14:textId="3C6DF906" w:rsidR="007E3DD3" w:rsidRDefault="007E3DD3" w:rsidP="000060EE"/>
    <w:p w14:paraId="61F7285B" w14:textId="1D0B8B73" w:rsidR="007E3DD3" w:rsidRDefault="007E3DD3" w:rsidP="000060EE"/>
    <w:p w14:paraId="1CC09C2D" w14:textId="47E88AF6" w:rsidR="007E3DD3" w:rsidRDefault="007E3DD3" w:rsidP="007E3DD3">
      <w:pPr>
        <w:pStyle w:val="Heading1"/>
      </w:pPr>
      <w:r>
        <w:rPr>
          <w:rFonts w:hint="eastAsia"/>
        </w:rPr>
        <w:lastRenderedPageBreak/>
        <w:t>系统性能设计</w:t>
      </w:r>
    </w:p>
    <w:p w14:paraId="70FBA505" w14:textId="3B2A039B" w:rsidR="007E3DD3" w:rsidRDefault="00182E85" w:rsidP="004F5610">
      <w:pPr>
        <w:pStyle w:val="Heading2"/>
      </w:pPr>
      <w:r>
        <w:rPr>
          <w:rFonts w:hint="eastAsia"/>
        </w:rPr>
        <w:t>数据可靠性与完整性设计</w:t>
      </w:r>
      <w:r w:rsidR="004F5610">
        <w:rPr>
          <w:rFonts w:hint="eastAsia"/>
        </w:rPr>
        <w:t>：</w:t>
      </w:r>
    </w:p>
    <w:p w14:paraId="7D93591E" w14:textId="5861EB22" w:rsidR="004F5610" w:rsidRDefault="004F5610" w:rsidP="004F5610">
      <w:r>
        <w:rPr>
          <w:rFonts w:hint="eastAsia"/>
        </w:rPr>
        <w:t>本系统通过存储层数据备份恢复模块和应用层数据备份恢复模块为数据的完整性和可靠性提供双层保障</w:t>
      </w:r>
      <w:r>
        <w:rPr>
          <w:rFonts w:hint="eastAsia"/>
        </w:rPr>
        <w:t>:</w:t>
      </w:r>
    </w:p>
    <w:p w14:paraId="3F866486" w14:textId="728064B1" w:rsidR="004F5610" w:rsidRPr="00CF71F8" w:rsidRDefault="004F5610" w:rsidP="004F5610">
      <w:pPr>
        <w:pStyle w:val="ListParagraph"/>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存储层备份与恢复</w:t>
      </w:r>
    </w:p>
    <w:p w14:paraId="29293430" w14:textId="683A6BEB" w:rsidR="00981B22" w:rsidRDefault="00981B22" w:rsidP="00CF71F8">
      <w:pPr>
        <w:ind w:left="360" w:firstLineChars="200" w:firstLine="420"/>
      </w:pPr>
      <w:r>
        <w:rPr>
          <w:rFonts w:hint="eastAsia"/>
        </w:rPr>
        <w:t>系统在</w:t>
      </w:r>
      <w:r w:rsidR="00CF71F8">
        <w:rPr>
          <w:rFonts w:hint="eastAsia"/>
        </w:rPr>
        <w:t>存储</w:t>
      </w:r>
      <w:r>
        <w:rPr>
          <w:rFonts w:hint="eastAsia"/>
        </w:rPr>
        <w:t>层</w:t>
      </w:r>
      <w:r w:rsidR="00CF71F8">
        <w:rPr>
          <w:rFonts w:hint="eastAsia"/>
        </w:rPr>
        <w:t>针对完整的数据库信息</w:t>
      </w:r>
      <w:r>
        <w:rPr>
          <w:rFonts w:hint="eastAsia"/>
        </w:rPr>
        <w:t>提供备份与恢复的</w:t>
      </w:r>
      <w:r w:rsidR="00CF71F8">
        <w:rPr>
          <w:rFonts w:hint="eastAsia"/>
        </w:rPr>
        <w:t>功能</w:t>
      </w:r>
      <w:r>
        <w:rPr>
          <w:rFonts w:hint="eastAsia"/>
        </w:rPr>
        <w:t>，</w:t>
      </w:r>
      <w:r w:rsidR="00CF71F8">
        <w:rPr>
          <w:rFonts w:hint="eastAsia"/>
        </w:rPr>
        <w:t>数据库管理员</w:t>
      </w:r>
      <w:r>
        <w:rPr>
          <w:rFonts w:hint="eastAsia"/>
        </w:rPr>
        <w:t>或其他具有</w:t>
      </w:r>
      <w:r w:rsidR="00E54962">
        <w:rPr>
          <w:rFonts w:hint="eastAsia"/>
        </w:rPr>
        <w:t>完全</w:t>
      </w:r>
      <w:r>
        <w:rPr>
          <w:rFonts w:hint="eastAsia"/>
        </w:rPr>
        <w:t>数据访问和管理权限的用户可以通过</w:t>
      </w:r>
      <w:r w:rsidR="00CF71F8">
        <w:rPr>
          <w:rFonts w:hint="eastAsia"/>
        </w:rPr>
        <w:t>存储</w:t>
      </w:r>
      <w:r>
        <w:rPr>
          <w:rFonts w:hint="eastAsia"/>
        </w:rPr>
        <w:t>层中相应的系统管理模块，自由进行系统备份</w:t>
      </w:r>
      <w:r>
        <w:rPr>
          <w:rFonts w:hint="eastAsia"/>
        </w:rPr>
        <w:t>/</w:t>
      </w:r>
      <w:r>
        <w:rPr>
          <w:rFonts w:hint="eastAsia"/>
        </w:rPr>
        <w:t>恢复操作。</w:t>
      </w:r>
    </w:p>
    <w:p w14:paraId="244B0EDC" w14:textId="77777777" w:rsidR="00C34F49" w:rsidRDefault="00C34F49" w:rsidP="00CF71F8">
      <w:pPr>
        <w:ind w:left="360" w:firstLineChars="200" w:firstLine="420"/>
      </w:pPr>
    </w:p>
    <w:p w14:paraId="0D037350" w14:textId="7C6FA341" w:rsidR="00981B22" w:rsidRPr="00CF71F8" w:rsidRDefault="00981B22" w:rsidP="00981B22">
      <w:pPr>
        <w:pStyle w:val="ListParagraph"/>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自主性可以划分为：</w:t>
      </w:r>
    </w:p>
    <w:p w14:paraId="1AB367A0" w14:textId="446ACCB6" w:rsidR="00981B22" w:rsidRPr="00CF71F8" w:rsidRDefault="00981B22" w:rsidP="00981B22">
      <w:pPr>
        <w:pStyle w:val="ListParagraph"/>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自动备份：</w:t>
      </w:r>
    </w:p>
    <w:p w14:paraId="503C2DF2" w14:textId="1629E86E" w:rsidR="00981B22" w:rsidRPr="00CF71F8" w:rsidRDefault="00C34F49" w:rsidP="00981B22">
      <w:pPr>
        <w:pStyle w:val="ListParagraph"/>
        <w:ind w:left="720" w:firstLineChars="0" w:firstLine="0"/>
        <w:rPr>
          <w:rFonts w:ascii="Times New Roman" w:eastAsia="宋体" w:hAnsi="Times New Roman"/>
          <w:szCs w:val="20"/>
        </w:rPr>
      </w:pPr>
      <w:r>
        <w:rPr>
          <w:rFonts w:ascii="Times New Roman" w:eastAsia="宋体" w:hAnsi="Times New Roman" w:hint="eastAsia"/>
          <w:szCs w:val="20"/>
        </w:rPr>
        <w:t>管理员可以通过在系统管理模块中“定期备份”</w:t>
      </w:r>
      <w:r w:rsidR="00981B22" w:rsidRPr="00CF71F8">
        <w:rPr>
          <w:rFonts w:ascii="Times New Roman" w:eastAsia="宋体" w:hAnsi="Times New Roman" w:hint="eastAsia"/>
          <w:szCs w:val="20"/>
        </w:rPr>
        <w:t>功能设定自动备份周期。</w:t>
      </w:r>
    </w:p>
    <w:p w14:paraId="3ADEBAE8" w14:textId="172B7064" w:rsidR="00981B22" w:rsidRPr="00CF71F8" w:rsidRDefault="00981B22" w:rsidP="00981B22">
      <w:pPr>
        <w:pStyle w:val="ListParagraph"/>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手动备份：</w:t>
      </w:r>
    </w:p>
    <w:p w14:paraId="788363C6" w14:textId="0D483838" w:rsidR="00981B22" w:rsidRDefault="00981B22" w:rsidP="00981B22">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管理员也可以在系统管理模块中手动进行备份操作，并根据需要导出备份文件。</w:t>
      </w:r>
    </w:p>
    <w:p w14:paraId="26A1712C" w14:textId="77777777" w:rsidR="00C34F49" w:rsidRPr="00CF71F8" w:rsidRDefault="00C34F49" w:rsidP="00981B22">
      <w:pPr>
        <w:pStyle w:val="ListParagraph"/>
        <w:ind w:left="720" w:firstLineChars="0" w:firstLine="0"/>
        <w:rPr>
          <w:rFonts w:ascii="Times New Roman" w:eastAsia="宋体" w:hAnsi="Times New Roman"/>
          <w:szCs w:val="20"/>
        </w:rPr>
      </w:pPr>
    </w:p>
    <w:p w14:paraId="4ED788C9" w14:textId="716F7070" w:rsidR="00981B22" w:rsidRPr="00CF71F8" w:rsidRDefault="00981B22" w:rsidP="00981B22">
      <w:pPr>
        <w:pStyle w:val="ListParagraph"/>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方式可以划分为：</w:t>
      </w:r>
    </w:p>
    <w:p w14:paraId="3AF7DC20" w14:textId="70A51004" w:rsidR="00981B22" w:rsidRPr="00CF71F8" w:rsidRDefault="00981B22" w:rsidP="00CF71F8">
      <w:pPr>
        <w:pStyle w:val="ListParagraph"/>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完全备份：</w:t>
      </w:r>
    </w:p>
    <w:p w14:paraId="5D84763B" w14:textId="46732FFC" w:rsidR="00CF71F8" w:rsidRPr="00CF71F8" w:rsidRDefault="00CF71F8" w:rsidP="00CF71F8">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是对整个系统的状态和数据完全进行备份，包括证券数据文件、日志文件、用户账户信息、元数据等等，这种方法具有可靠性高的优势。</w:t>
      </w:r>
    </w:p>
    <w:p w14:paraId="07644CF6" w14:textId="6BF28E2C" w:rsidR="00CF71F8" w:rsidRPr="00CF71F8" w:rsidRDefault="00CF71F8" w:rsidP="00CF71F8">
      <w:pPr>
        <w:pStyle w:val="ListParagraph"/>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增量备份</w:t>
      </w:r>
      <w:r w:rsidRPr="00CF71F8">
        <w:rPr>
          <w:rFonts w:ascii="Times New Roman" w:eastAsia="宋体" w:hAnsi="Times New Roman" w:hint="eastAsia"/>
          <w:szCs w:val="20"/>
        </w:rPr>
        <w:t>:</w:t>
      </w:r>
    </w:p>
    <w:p w14:paraId="534521BF" w14:textId="2D9F03E3" w:rsidR="00CF71F8" w:rsidRDefault="00CF71F8" w:rsidP="00CF71F8">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为了节省空间占用，可以选择只对从上一次备份之后增加、删除、修改的部分进行备份，这种方法具有空间占用小、速度快的优势。</w:t>
      </w:r>
    </w:p>
    <w:p w14:paraId="4864F381" w14:textId="77777777" w:rsidR="00CF71F8" w:rsidRDefault="00CF71F8" w:rsidP="00CF71F8">
      <w:pPr>
        <w:pStyle w:val="ListParagraph"/>
        <w:ind w:left="720" w:firstLineChars="0" w:firstLine="0"/>
        <w:rPr>
          <w:rFonts w:ascii="Times New Roman" w:eastAsia="宋体" w:hAnsi="Times New Roman"/>
          <w:szCs w:val="20"/>
        </w:rPr>
      </w:pPr>
    </w:p>
    <w:p w14:paraId="35C97D2A" w14:textId="52D3B007" w:rsidR="00CF71F8" w:rsidRDefault="00CF71F8" w:rsidP="00CF71F8">
      <w:pPr>
        <w:pStyle w:val="ListParagraph"/>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应用层备份与恢复</w:t>
      </w:r>
    </w:p>
    <w:p w14:paraId="1E14DF13" w14:textId="53218089" w:rsidR="00CF71F8" w:rsidRPr="00CF71F8" w:rsidRDefault="00E54962" w:rsidP="00CF71F8">
      <w:pPr>
        <w:pStyle w:val="ListParagraph"/>
        <w:ind w:left="360"/>
        <w:rPr>
          <w:rFonts w:ascii="Times New Roman" w:eastAsia="宋体" w:hAnsi="Times New Roman"/>
          <w:szCs w:val="20"/>
        </w:rPr>
      </w:pPr>
      <w:r>
        <w:rPr>
          <w:rFonts w:ascii="Times New Roman" w:eastAsia="宋体" w:hAnsi="Times New Roman" w:hint="eastAsia"/>
          <w:szCs w:val="20"/>
        </w:rPr>
        <w:t>为了提高系统的安全性和灵活性，</w:t>
      </w:r>
      <w:r w:rsidR="00CF71F8">
        <w:rPr>
          <w:rFonts w:ascii="Times New Roman" w:eastAsia="宋体" w:hAnsi="Times New Roman" w:hint="eastAsia"/>
          <w:szCs w:val="20"/>
        </w:rPr>
        <w:t>除在存储层提供备份与恢复功能，本系统还支持更细粒度的应用层备份与恢复功能</w:t>
      </w:r>
      <w:r>
        <w:rPr>
          <w:rFonts w:ascii="Times New Roman" w:eastAsia="宋体" w:hAnsi="Times New Roman" w:hint="eastAsia"/>
          <w:szCs w:val="20"/>
        </w:rPr>
        <w:t>。不同层次的系统管理员、经纪人管理员、理财产品管理人员，可以根据自己的权限，通过表示层的相应管理界面，对自己可见的视图中内容进行备份和恢复。</w:t>
      </w:r>
    </w:p>
    <w:p w14:paraId="0F33DD37" w14:textId="77777777" w:rsidR="00CF71F8" w:rsidRPr="00CF71F8" w:rsidRDefault="00CF71F8" w:rsidP="00CF71F8"/>
    <w:p w14:paraId="343EBA5E" w14:textId="5841AD55" w:rsidR="00E54962" w:rsidRPr="00E54962" w:rsidRDefault="00E54962" w:rsidP="00E54962">
      <w:pPr>
        <w:pStyle w:val="Heading2"/>
        <w:rPr>
          <w:rFonts w:ascii="宋体" w:hAnsi="宋体" w:cs="宋体"/>
          <w:kern w:val="0"/>
          <w:sz w:val="24"/>
          <w:szCs w:val="24"/>
        </w:rPr>
      </w:pPr>
      <w:r>
        <w:rPr>
          <w:rFonts w:hint="eastAsia"/>
        </w:rPr>
        <w:t>安全性设计</w:t>
      </w:r>
    </w:p>
    <w:p w14:paraId="7AD5167D" w14:textId="71A63722"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由于证券系统对安全性的特殊要求，</w:t>
      </w:r>
      <w:r>
        <w:t>本系统从</w:t>
      </w:r>
      <w:r>
        <w:rPr>
          <w:rFonts w:hint="eastAsia"/>
        </w:rPr>
        <w:t>四</w:t>
      </w:r>
      <w:r>
        <w:t>个层</w:t>
      </w:r>
      <w:r>
        <w:rPr>
          <w:rFonts w:hint="eastAsia"/>
        </w:rPr>
        <w:t>次</w:t>
      </w:r>
      <w:r w:rsidRPr="00E54962">
        <w:t>保障</w:t>
      </w:r>
      <w:r w:rsidRPr="00E54962">
        <w:rPr>
          <w:rFonts w:hint="eastAsia"/>
        </w:rPr>
        <w:t>系统</w:t>
      </w:r>
      <w:r w:rsidRPr="00E54962">
        <w:t>安全：</w:t>
      </w:r>
    </w:p>
    <w:p w14:paraId="5C0EACF0" w14:textId="3197A368" w:rsidR="00E54962" w:rsidRPr="00E54962" w:rsidRDefault="00E54962" w:rsidP="00E54962">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传输安全</w:t>
      </w:r>
    </w:p>
    <w:p w14:paraId="06236787" w14:textId="12BE96A4"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本系统在数据传输过程中采用</w:t>
      </w:r>
      <w:r>
        <w:rPr>
          <w:rFonts w:hint="eastAsia"/>
        </w:rPr>
        <w:t>HTTPS</w:t>
      </w:r>
      <w:r>
        <w:rPr>
          <w:rFonts w:hint="eastAsia"/>
        </w:rPr>
        <w:t>协议，保障数据在传输过程中不被第三方截获、窃听。</w:t>
      </w:r>
    </w:p>
    <w:p w14:paraId="507A58AB" w14:textId="77777777"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5730D586" w14:textId="177B2644" w:rsidR="00E54962" w:rsidRPr="00E54962" w:rsidRDefault="00E54962" w:rsidP="00E54962">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信息安全</w:t>
      </w:r>
    </w:p>
    <w:p w14:paraId="077C54C4" w14:textId="35B1C45B" w:rsidR="00E54962"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系统保证对所有服务器</w:t>
      </w:r>
      <w:r>
        <w:rPr>
          <w:rFonts w:hint="eastAsia"/>
        </w:rPr>
        <w:t>/</w:t>
      </w:r>
      <w:r>
        <w:rPr>
          <w:rFonts w:hint="eastAsia"/>
        </w:rPr>
        <w:t>客户端间传输的数据额外进行了系统级</w:t>
      </w:r>
      <w:r>
        <w:rPr>
          <w:rFonts w:hint="eastAsia"/>
        </w:rPr>
        <w:t>RSA</w:t>
      </w:r>
      <w:r>
        <w:rPr>
          <w:rFonts w:hint="eastAsia"/>
        </w:rPr>
        <w:t>加密，保证黑客或对服务器有访问权限的人依然无法从数据中获取有效信息。</w:t>
      </w:r>
    </w:p>
    <w:p w14:paraId="6E221A79"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2D5E89E5" w14:textId="32F37E8E" w:rsidR="00E54962" w:rsidRPr="00E54962" w:rsidRDefault="00182E85" w:rsidP="00182E85">
      <w:pPr>
        <w:pStyle w:val="ListParagraph"/>
        <w:widowControl/>
        <w:numPr>
          <w:ilvl w:val="0"/>
          <w:numId w:val="5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t>账户</w:t>
      </w:r>
      <w:r>
        <w:rPr>
          <w:rFonts w:hint="eastAsia"/>
        </w:rPr>
        <w:t>访问</w:t>
      </w:r>
      <w:r w:rsidR="00E54962" w:rsidRPr="00E54962">
        <w:t>控制</w:t>
      </w:r>
    </w:p>
    <w:p w14:paraId="56ED5528" w14:textId="164F2E05" w:rsidR="00182E85" w:rsidRDefault="00182E85" w:rsidP="00182E8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系统对所有管理员、客户、经纪人等账户访问系统都要求输入账号、密码，并可根据需求额外采用动态口令、</w:t>
      </w:r>
      <w:r>
        <w:rPr>
          <w:rFonts w:hint="eastAsia"/>
        </w:rPr>
        <w:t>U</w:t>
      </w:r>
      <w:r>
        <w:rPr>
          <w:rFonts w:hint="eastAsia"/>
        </w:rPr>
        <w:t>盾等方式。并将所有成功或失败的登陆记录存入日志备案。</w:t>
      </w:r>
    </w:p>
    <w:p w14:paraId="244D2207"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3E1F1B85" w14:textId="077D8445" w:rsidR="00E54962" w:rsidRPr="00E54962" w:rsidRDefault="00182E85" w:rsidP="00182E85">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用户</w:t>
      </w:r>
      <w:r w:rsidR="00E54962" w:rsidRPr="00E54962">
        <w:t>权限控制</w:t>
      </w:r>
    </w:p>
    <w:p w14:paraId="11A021A6" w14:textId="724A404C" w:rsid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为了提高安全控制的灵活性，系统提供了更细力度的安全性保障。每个用户账号都有与之关联的权限组（如“发布新闻权限组</w:t>
      </w:r>
      <w:r>
        <w:t>”</w:t>
      </w:r>
      <w:r>
        <w:rPr>
          <w:rFonts w:hint="eastAsia"/>
        </w:rPr>
        <w:t>、“访问后台权限组”、“查看理财产品权限组”），系统会对用户进行的每一个操作进行安全性确认，除了保证用户账号密码正确之外，还要确定</w:t>
      </w:r>
      <w:proofErr w:type="gramStart"/>
      <w:r>
        <w:rPr>
          <w:rFonts w:hint="eastAsia"/>
        </w:rPr>
        <w:t>该成功</w:t>
      </w:r>
      <w:proofErr w:type="gramEnd"/>
      <w:r>
        <w:rPr>
          <w:rFonts w:hint="eastAsia"/>
        </w:rPr>
        <w:t>登陆的账户具有执行具体操作的权限。</w:t>
      </w:r>
    </w:p>
    <w:p w14:paraId="3179B4B4" w14:textId="77777777" w:rsidR="00182E85"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7379F64" w14:textId="1362F5AB" w:rsidR="00E54962" w:rsidRPr="00E54962" w:rsidRDefault="00182E85" w:rsidP="00182E85">
      <w:pPr>
        <w:pStyle w:val="Heading2"/>
        <w:rPr>
          <w:rFonts w:ascii="Times New Roman" w:hAnsi="Times New Roman" w:cs="Times New Roman"/>
          <w:sz w:val="21"/>
          <w:szCs w:val="20"/>
        </w:rPr>
      </w:pPr>
      <w:r>
        <w:rPr>
          <w:rFonts w:hint="eastAsia"/>
        </w:rPr>
        <w:t>可用性设计</w:t>
      </w:r>
    </w:p>
    <w:p w14:paraId="6395DA20" w14:textId="762B23C4" w:rsidR="007E3DD3" w:rsidRPr="008109E7" w:rsidRDefault="00E54962" w:rsidP="005A3F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E54962">
        <w:t>系统</w:t>
      </w:r>
      <w:r w:rsidR="00182E85">
        <w:rPr>
          <w:rFonts w:hint="eastAsia"/>
        </w:rPr>
        <w:t>设计支持不少于</w:t>
      </w:r>
      <w:r w:rsidRPr="00E54962">
        <w:t>一万</w:t>
      </w:r>
      <w:r w:rsidR="00182E85">
        <w:rPr>
          <w:rFonts w:hint="eastAsia"/>
        </w:rPr>
        <w:t>名</w:t>
      </w:r>
      <w:r w:rsidRPr="00E54962">
        <w:t>用户</w:t>
      </w:r>
      <w:r w:rsidR="00182E85">
        <w:rPr>
          <w:rFonts w:hint="eastAsia"/>
        </w:rPr>
        <w:t>的同时并行访问</w:t>
      </w:r>
      <w:r w:rsidRPr="00E54962">
        <w:t>，</w:t>
      </w:r>
      <w:r w:rsidR="00182E85">
        <w:rPr>
          <w:rFonts w:hint="eastAsia"/>
        </w:rPr>
        <w:t>并保证</w:t>
      </w:r>
      <w:r w:rsidRPr="00E54962">
        <w:t>每个请求响应时间小于</w:t>
      </w:r>
      <w:r w:rsidRPr="00E54962">
        <w:t>20</w:t>
      </w:r>
      <w:r w:rsidRPr="00E54962">
        <w:t>毫秒。</w:t>
      </w:r>
    </w:p>
    <w:sectPr w:rsidR="007E3DD3" w:rsidRPr="008109E7">
      <w:headerReference w:type="default" r:id="rId181"/>
      <w:footerReference w:type="even" r:id="rId182"/>
      <w:footerReference w:type="default" r:id="rId18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D63A40" w14:textId="77777777" w:rsidR="00095971" w:rsidRDefault="00095971">
      <w:r>
        <w:separator/>
      </w:r>
    </w:p>
  </w:endnote>
  <w:endnote w:type="continuationSeparator" w:id="0">
    <w:p w14:paraId="2DFC164D" w14:textId="77777777" w:rsidR="00095971" w:rsidRDefault="00095971">
      <w:r>
        <w:continuationSeparator/>
      </w:r>
    </w:p>
  </w:endnote>
  <w:endnote w:type="continuationNotice" w:id="1">
    <w:p w14:paraId="3304D8D0" w14:textId="77777777" w:rsidR="00095971" w:rsidRDefault="000959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7E3DD3" w:rsidRDefault="007E3DD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1A69E8" w14:textId="77777777" w:rsidR="007E3DD3" w:rsidRDefault="007E3DD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1F5109F0" w:rsidR="007E3DD3" w:rsidRDefault="007E3DD3">
    <w:pPr>
      <w:pStyle w:val="Footer"/>
      <w:jc w:val="right"/>
    </w:pPr>
    <w:r>
      <w:fldChar w:fldCharType="begin"/>
    </w:r>
    <w:r>
      <w:instrText>PAGE   \* MERGEFORMAT</w:instrText>
    </w:r>
    <w:r>
      <w:fldChar w:fldCharType="separate"/>
    </w:r>
    <w:r w:rsidR="009E04A8" w:rsidRPr="009E04A8">
      <w:rPr>
        <w:noProof/>
        <w:lang w:val="zh-CN"/>
      </w:rPr>
      <w:t>16</w:t>
    </w:r>
    <w:r>
      <w:fldChar w:fldCharType="end"/>
    </w:r>
  </w:p>
  <w:p w14:paraId="001B7484" w14:textId="77777777" w:rsidR="007E3DD3" w:rsidRDefault="007E3D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8793C" w14:textId="77777777" w:rsidR="00095971" w:rsidRDefault="00095971">
      <w:r>
        <w:separator/>
      </w:r>
    </w:p>
  </w:footnote>
  <w:footnote w:type="continuationSeparator" w:id="0">
    <w:p w14:paraId="21F7D830" w14:textId="77777777" w:rsidR="00095971" w:rsidRDefault="00095971">
      <w:r>
        <w:continuationSeparator/>
      </w:r>
    </w:p>
  </w:footnote>
  <w:footnote w:type="continuationNotice" w:id="1">
    <w:p w14:paraId="388812AC" w14:textId="77777777" w:rsidR="00095971" w:rsidRDefault="0009597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7E3DD3" w:rsidRDefault="007E3DD3">
    <w:pPr>
      <w:pStyle w:val="Header"/>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7E3DD3" w:rsidRDefault="007E3DD3">
    <w:pPr>
      <w:pStyle w:val="Header"/>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7E3DD3" w:rsidRDefault="007E3DD3">
    <w:pPr>
      <w:pStyle w:val="Header"/>
      <w:jc w:val="both"/>
    </w:pPr>
    <w:r>
      <w:t>文档编号：</w:t>
    </w:r>
    <w:r>
      <w:rPr>
        <w:rFonts w:hint="eastAsia"/>
      </w:rPr>
      <w:t>SR</w:t>
    </w:r>
    <w:r>
      <w:t xml:space="preserve">S-SCBS-01                            </w:t>
    </w:r>
    <w:r>
      <w:rPr>
        <w:rFonts w:hint="eastAsia"/>
      </w:rPr>
      <w:t>设计：李伟宾</w:t>
    </w:r>
    <w:r>
      <w:rPr>
        <w:rFonts w:hint="eastAsia"/>
      </w:rPr>
      <w:t xml:space="preserve"> </w:t>
    </w:r>
    <w:r>
      <w:rPr>
        <w:rFonts w:hint="eastAsia"/>
      </w:rPr>
      <w:t>李官星</w:t>
    </w:r>
    <w:r>
      <w:rPr>
        <w:rFonts w:hint="eastAsia"/>
      </w:rPr>
      <w:t xml:space="preserve"> </w:t>
    </w:r>
    <w:r>
      <w:rPr>
        <w:rFonts w:hint="eastAsia"/>
      </w:rPr>
      <w:t>张弢</w:t>
    </w:r>
    <w:r>
      <w:rPr>
        <w:rFonts w:hint="eastAsia"/>
      </w:rPr>
      <w:t xml:space="preserve"> </w:t>
    </w:r>
    <w:r>
      <w:rPr>
        <w:rFonts w:hint="eastAsia"/>
      </w:rPr>
      <w:t>黄立夫</w:t>
    </w:r>
    <w:r>
      <w:rPr>
        <w:rFonts w:hint="eastAsia"/>
      </w:rPr>
      <w:t xml:space="preserve"> </w:t>
    </w:r>
    <w:r>
      <w:rPr>
        <w:rFonts w:hint="eastAsia"/>
      </w:rPr>
      <w:t>郭云坤</w:t>
    </w:r>
    <w:r>
      <w:rPr>
        <w:rFonts w:hint="eastAsia"/>
      </w:rPr>
      <w:t xml:space="preserve">              </w:t>
    </w:r>
  </w:p>
  <w:p w14:paraId="6F26A934" w14:textId="77777777" w:rsidR="007E3DD3" w:rsidRPr="001D4F01" w:rsidRDefault="007E3DD3">
    <w:pPr>
      <w:pStyle w:val="Header"/>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2DB2F04"/>
    <w:multiLevelType w:val="hybridMultilevel"/>
    <w:tmpl w:val="8D64C322"/>
    <w:lvl w:ilvl="0" w:tplc="118802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4"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5" w15:restartNumberingAfterBreak="0">
    <w:nsid w:val="0AD658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D065F7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1437740"/>
    <w:multiLevelType w:val="hybridMultilevel"/>
    <w:tmpl w:val="4EF6A126"/>
    <w:lvl w:ilvl="0" w:tplc="53EE56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9" w15:restartNumberingAfterBreak="0">
    <w:nsid w:val="11DB3498"/>
    <w:multiLevelType w:val="multilevel"/>
    <w:tmpl w:val="CDCCB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3E17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12"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13"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14" w15:restartNumberingAfterBreak="0">
    <w:nsid w:val="16EA4508"/>
    <w:multiLevelType w:val="hybridMultilevel"/>
    <w:tmpl w:val="32848328"/>
    <w:lvl w:ilvl="0" w:tplc="9D2C41FE">
      <w:start w:val="1"/>
      <w:numFmt w:val="decimal"/>
      <w:lvlText w:val="%1．"/>
      <w:lvlJc w:val="left"/>
      <w:pPr>
        <w:ind w:left="600" w:hanging="360"/>
      </w:pPr>
      <w:rPr>
        <w:rFonts w:ascii="Times New Roman"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3E11AEE"/>
    <w:multiLevelType w:val="hybridMultilevel"/>
    <w:tmpl w:val="BE042290"/>
    <w:lvl w:ilvl="0" w:tplc="6CF09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8" w15:restartNumberingAfterBreak="0">
    <w:nsid w:val="2ADD29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20" w15:restartNumberingAfterBreak="0">
    <w:nsid w:val="336035DF"/>
    <w:multiLevelType w:val="hybridMultilevel"/>
    <w:tmpl w:val="0D1A1CD0"/>
    <w:lvl w:ilvl="0" w:tplc="0B064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22"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23" w15:restartNumberingAfterBreak="0">
    <w:nsid w:val="429043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25"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6"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7"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8"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9" w15:restartNumberingAfterBreak="0">
    <w:nsid w:val="55E4500A"/>
    <w:multiLevelType w:val="hybridMultilevel"/>
    <w:tmpl w:val="53368E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3D3A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32"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33" w15:restartNumberingAfterBreak="0">
    <w:nsid w:val="61083F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2C201E4"/>
    <w:multiLevelType w:val="hybridMultilevel"/>
    <w:tmpl w:val="0BC6ED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37" w15:restartNumberingAfterBreak="0">
    <w:nsid w:val="69F7072E"/>
    <w:multiLevelType w:val="hybridMultilevel"/>
    <w:tmpl w:val="DA685806"/>
    <w:lvl w:ilvl="0" w:tplc="90BE6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533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40"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41"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42" w15:restartNumberingAfterBreak="0">
    <w:nsid w:val="6E644E5D"/>
    <w:multiLevelType w:val="hybridMultilevel"/>
    <w:tmpl w:val="0528140C"/>
    <w:lvl w:ilvl="0" w:tplc="B6FE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3957F7"/>
    <w:multiLevelType w:val="hybridMultilevel"/>
    <w:tmpl w:val="6E042858"/>
    <w:lvl w:ilvl="0" w:tplc="8A7C1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45"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47" w15:restartNumberingAfterBreak="0">
    <w:nsid w:val="7A7C3F86"/>
    <w:multiLevelType w:val="hybridMultilevel"/>
    <w:tmpl w:val="9314DD0C"/>
    <w:lvl w:ilvl="0" w:tplc="5726D1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145A56"/>
    <w:multiLevelType w:val="hybridMultilevel"/>
    <w:tmpl w:val="223831DE"/>
    <w:lvl w:ilvl="0" w:tplc="1D28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2262B9"/>
    <w:multiLevelType w:val="hybridMultilevel"/>
    <w:tmpl w:val="40402CA0"/>
    <w:lvl w:ilvl="0" w:tplc="3EAA8D60">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26"/>
  </w:num>
  <w:num w:numId="3">
    <w:abstractNumId w:val="4"/>
  </w:num>
  <w:num w:numId="4">
    <w:abstractNumId w:val="32"/>
  </w:num>
  <w:num w:numId="5">
    <w:abstractNumId w:val="39"/>
  </w:num>
  <w:num w:numId="6">
    <w:abstractNumId w:val="28"/>
  </w:num>
  <w:num w:numId="7">
    <w:abstractNumId w:val="13"/>
  </w:num>
  <w:num w:numId="8">
    <w:abstractNumId w:val="27"/>
  </w:num>
  <w:num w:numId="9">
    <w:abstractNumId w:val="0"/>
  </w:num>
  <w:num w:numId="10">
    <w:abstractNumId w:val="17"/>
  </w:num>
  <w:num w:numId="11">
    <w:abstractNumId w:val="31"/>
  </w:num>
  <w:num w:numId="12">
    <w:abstractNumId w:val="1"/>
  </w:num>
  <w:num w:numId="13">
    <w:abstractNumId w:val="25"/>
  </w:num>
  <w:num w:numId="14">
    <w:abstractNumId w:val="46"/>
  </w:num>
  <w:num w:numId="15">
    <w:abstractNumId w:val="22"/>
  </w:num>
  <w:num w:numId="16">
    <w:abstractNumId w:val="19"/>
  </w:num>
  <w:num w:numId="17">
    <w:abstractNumId w:val="12"/>
  </w:num>
  <w:num w:numId="18">
    <w:abstractNumId w:val="11"/>
  </w:num>
  <w:num w:numId="19">
    <w:abstractNumId w:val="44"/>
  </w:num>
  <w:num w:numId="20">
    <w:abstractNumId w:val="36"/>
  </w:num>
  <w:num w:numId="21">
    <w:abstractNumId w:val="24"/>
  </w:num>
  <w:num w:numId="22">
    <w:abstractNumId w:val="40"/>
  </w:num>
  <w:num w:numId="23">
    <w:abstractNumId w:val="8"/>
  </w:num>
  <w:num w:numId="24">
    <w:abstractNumId w:val="41"/>
  </w:num>
  <w:num w:numId="25">
    <w:abstractNumId w:val="3"/>
  </w:num>
  <w:num w:numId="26">
    <w:abstractNumId w:val="15"/>
  </w:num>
  <w:num w:numId="27">
    <w:abstractNumId w:val="35"/>
  </w:num>
  <w:num w:numId="28">
    <w:abstractNumId w:val="49"/>
  </w:num>
  <w:num w:numId="29">
    <w:abstractNumId w:val="45"/>
  </w:num>
  <w:num w:numId="30">
    <w:abstractNumId w:val="42"/>
  </w:num>
  <w:num w:numId="31">
    <w:abstractNumId w:val="9"/>
  </w:num>
  <w:num w:numId="32">
    <w:abstractNumId w:val="14"/>
  </w:num>
  <w:num w:numId="33">
    <w:abstractNumId w:val="48"/>
  </w:num>
  <w:num w:numId="34">
    <w:abstractNumId w:val="29"/>
  </w:num>
  <w:num w:numId="35">
    <w:abstractNumId w:val="23"/>
  </w:num>
  <w:num w:numId="36">
    <w:abstractNumId w:val="5"/>
  </w:num>
  <w:num w:numId="37">
    <w:abstractNumId w:val="33"/>
  </w:num>
  <w:num w:numId="38">
    <w:abstractNumId w:val="38"/>
  </w:num>
  <w:num w:numId="39">
    <w:abstractNumId w:val="30"/>
  </w:num>
  <w:num w:numId="40">
    <w:abstractNumId w:val="6"/>
  </w:num>
  <w:num w:numId="41">
    <w:abstractNumId w:val="10"/>
  </w:num>
  <w:num w:numId="42">
    <w:abstractNumId w:val="18"/>
  </w:num>
  <w:num w:numId="43">
    <w:abstractNumId w:val="47"/>
  </w:num>
  <w:num w:numId="44">
    <w:abstractNumId w:val="16"/>
  </w:num>
  <w:num w:numId="45">
    <w:abstractNumId w:val="20"/>
  </w:num>
  <w:num w:numId="46">
    <w:abstractNumId w:val="2"/>
  </w:num>
  <w:num w:numId="47">
    <w:abstractNumId w:val="34"/>
  </w:num>
  <w:num w:numId="48">
    <w:abstractNumId w:val="7"/>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55F10"/>
    <w:rsid w:val="00095971"/>
    <w:rsid w:val="000A471A"/>
    <w:rsid w:val="00102C62"/>
    <w:rsid w:val="00105F14"/>
    <w:rsid w:val="0011415C"/>
    <w:rsid w:val="001241F5"/>
    <w:rsid w:val="00182E85"/>
    <w:rsid w:val="001D4F01"/>
    <w:rsid w:val="001D7222"/>
    <w:rsid w:val="00223E10"/>
    <w:rsid w:val="0023293F"/>
    <w:rsid w:val="00243C3D"/>
    <w:rsid w:val="00246A31"/>
    <w:rsid w:val="00246C6C"/>
    <w:rsid w:val="00252FE4"/>
    <w:rsid w:val="002B7BC0"/>
    <w:rsid w:val="002D117B"/>
    <w:rsid w:val="00311DE3"/>
    <w:rsid w:val="0037296D"/>
    <w:rsid w:val="003B2531"/>
    <w:rsid w:val="003C1C76"/>
    <w:rsid w:val="003C43D3"/>
    <w:rsid w:val="0042240F"/>
    <w:rsid w:val="004D5C92"/>
    <w:rsid w:val="004E0CE4"/>
    <w:rsid w:val="004F5610"/>
    <w:rsid w:val="00505ED6"/>
    <w:rsid w:val="005702B4"/>
    <w:rsid w:val="005A3F04"/>
    <w:rsid w:val="0064045A"/>
    <w:rsid w:val="006773F6"/>
    <w:rsid w:val="0069515E"/>
    <w:rsid w:val="006C53D1"/>
    <w:rsid w:val="006E0F7E"/>
    <w:rsid w:val="00755B8C"/>
    <w:rsid w:val="007726C3"/>
    <w:rsid w:val="007B43FF"/>
    <w:rsid w:val="007E3DD3"/>
    <w:rsid w:val="00801205"/>
    <w:rsid w:val="008109E7"/>
    <w:rsid w:val="00813341"/>
    <w:rsid w:val="0086725E"/>
    <w:rsid w:val="00874213"/>
    <w:rsid w:val="008D6975"/>
    <w:rsid w:val="00902DB0"/>
    <w:rsid w:val="00947CEF"/>
    <w:rsid w:val="009769D8"/>
    <w:rsid w:val="00981B22"/>
    <w:rsid w:val="009C53BA"/>
    <w:rsid w:val="009E04A8"/>
    <w:rsid w:val="00A114B4"/>
    <w:rsid w:val="00A60868"/>
    <w:rsid w:val="00A845C6"/>
    <w:rsid w:val="00A97A94"/>
    <w:rsid w:val="00AA4865"/>
    <w:rsid w:val="00AC4267"/>
    <w:rsid w:val="00B24873"/>
    <w:rsid w:val="00B33B06"/>
    <w:rsid w:val="00B35381"/>
    <w:rsid w:val="00B848D6"/>
    <w:rsid w:val="00C34F49"/>
    <w:rsid w:val="00CF71F8"/>
    <w:rsid w:val="00D33AC5"/>
    <w:rsid w:val="00D42C76"/>
    <w:rsid w:val="00D50EFC"/>
    <w:rsid w:val="00E54962"/>
    <w:rsid w:val="00E9205D"/>
    <w:rsid w:val="00F2780E"/>
    <w:rsid w:val="00F32AC6"/>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rPr>
  </w:style>
  <w:style w:type="paragraph" w:styleId="Heading1">
    <w:name w:val="heading 1"/>
    <w:basedOn w:val="Normal"/>
    <w:next w:val="Normal"/>
    <w:link w:val="Heading1Char"/>
    <w:uiPriority w:val="9"/>
    <w:qFormat/>
    <w:rsid w:val="000A471A"/>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11DE3"/>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Pr>
      <w:sz w:val="18"/>
    </w:rPr>
  </w:style>
  <w:style w:type="paragraph" w:styleId="BodyTextIndent">
    <w:name w:val="Body Text Indent"/>
    <w:basedOn w:val="Normal"/>
    <w:semiHidden/>
    <w:pPr>
      <w:ind w:left="1470"/>
    </w:pPr>
    <w:rPr>
      <w:sz w:val="24"/>
    </w:rPr>
  </w:style>
  <w:style w:type="paragraph" w:styleId="Header">
    <w:name w:val="header"/>
    <w:basedOn w:val="Normal"/>
    <w:semiHidden/>
    <w:pPr>
      <w:pBdr>
        <w:bottom w:val="single" w:sz="6" w:space="1" w:color="auto"/>
      </w:pBdr>
      <w:tabs>
        <w:tab w:val="center" w:pos="4153"/>
        <w:tab w:val="right" w:pos="8306"/>
      </w:tabs>
      <w:snapToGrid w:val="0"/>
      <w:jc w:val="center"/>
    </w:pPr>
    <w:rPr>
      <w:sz w:val="18"/>
    </w:rPr>
  </w:style>
  <w:style w:type="paragraph" w:styleId="Footer">
    <w:name w:val="footer"/>
    <w:basedOn w:val="Normal"/>
    <w:link w:val="FooterChar"/>
    <w:uiPriority w:val="99"/>
    <w:pPr>
      <w:tabs>
        <w:tab w:val="center" w:pos="4153"/>
        <w:tab w:val="right" w:pos="8306"/>
      </w:tabs>
      <w:snapToGrid w:val="0"/>
      <w:jc w:val="left"/>
    </w:pPr>
    <w:rPr>
      <w:sz w:val="18"/>
    </w:rPr>
  </w:style>
  <w:style w:type="character" w:styleId="PageNumber">
    <w:name w:val="page number"/>
    <w:basedOn w:val="DefaultParagraphFont"/>
    <w:semiHidden/>
  </w:style>
  <w:style w:type="paragraph" w:styleId="Date">
    <w:name w:val="Date"/>
    <w:basedOn w:val="Normal"/>
    <w:next w:val="Normal"/>
    <w:semiHidden/>
  </w:style>
  <w:style w:type="paragraph" w:styleId="BodyTextIndent2">
    <w:name w:val="Body Text Indent 2"/>
    <w:basedOn w:val="Normal"/>
    <w:semiHidden/>
    <w:pPr>
      <w:ind w:firstLineChars="1195" w:firstLine="2868"/>
    </w:pPr>
    <w:rPr>
      <w:sz w:val="24"/>
    </w:rPr>
  </w:style>
  <w:style w:type="paragraph" w:styleId="ListParagraph">
    <w:name w:val="List Paragraph"/>
    <w:basedOn w:val="Normal"/>
    <w:uiPriority w:val="34"/>
    <w:qFormat/>
    <w:rsid w:val="00102C62"/>
    <w:pPr>
      <w:ind w:firstLineChars="200" w:firstLine="420"/>
    </w:pPr>
    <w:rPr>
      <w:rFonts w:ascii="Calibri" w:eastAsia="等线" w:hAnsi="Calibri"/>
      <w:szCs w:val="22"/>
    </w:rPr>
  </w:style>
  <w:style w:type="character" w:customStyle="1" w:styleId="Heading1Char">
    <w:name w:val="Heading 1 Char"/>
    <w:link w:val="Heading1"/>
    <w:uiPriority w:val="9"/>
    <w:rsid w:val="000A471A"/>
    <w:rPr>
      <w:b/>
      <w:bCs/>
      <w:kern w:val="44"/>
      <w:sz w:val="44"/>
      <w:szCs w:val="44"/>
    </w:rPr>
  </w:style>
  <w:style w:type="character" w:customStyle="1" w:styleId="Heading4Char">
    <w:name w:val="Heading 4 Char"/>
    <w:link w:val="Heading4"/>
    <w:uiPriority w:val="9"/>
    <w:rsid w:val="000A471A"/>
    <w:rPr>
      <w:rFonts w:ascii="等线 Light" w:eastAsia="等线 Light" w:hAnsi="等线 Light"/>
      <w:b/>
      <w:bCs/>
      <w:kern w:val="2"/>
      <w:sz w:val="28"/>
      <w:szCs w:val="28"/>
    </w:rPr>
  </w:style>
  <w:style w:type="character" w:customStyle="1" w:styleId="FooterChar">
    <w:name w:val="Footer Char"/>
    <w:link w:val="Footer"/>
    <w:uiPriority w:val="99"/>
    <w:rsid w:val="006C53D1"/>
    <w:rPr>
      <w:kern w:val="2"/>
      <w:sz w:val="18"/>
    </w:rPr>
  </w:style>
  <w:style w:type="character" w:customStyle="1" w:styleId="Heading2Char">
    <w:name w:val="Heading 2 Char"/>
    <w:basedOn w:val="DefaultParagraphFont"/>
    <w:link w:val="Heading2"/>
    <w:uiPriority w:val="9"/>
    <w:rsid w:val="00311DE3"/>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uiPriority w:val="9"/>
    <w:rsid w:val="00311DE3"/>
    <w:rPr>
      <w:b/>
      <w:bCs/>
      <w:kern w:val="2"/>
      <w:sz w:val="32"/>
      <w:szCs w:val="32"/>
    </w:rPr>
  </w:style>
  <w:style w:type="paragraph" w:styleId="Title">
    <w:name w:val="Title"/>
    <w:basedOn w:val="Normal"/>
    <w:next w:val="Normal"/>
    <w:link w:val="TitleChar"/>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D33AC5"/>
    <w:rPr>
      <w:rFonts w:asciiTheme="majorHAnsi" w:eastAsiaTheme="majorEastAsia" w:hAnsiTheme="majorHAnsi" w:cstheme="majorBidi"/>
      <w:b/>
      <w:bCs/>
      <w:kern w:val="2"/>
      <w:sz w:val="32"/>
      <w:szCs w:val="32"/>
    </w:rPr>
  </w:style>
  <w:style w:type="paragraph" w:styleId="Subtitle">
    <w:name w:val="Subtitle"/>
    <w:basedOn w:val="Normal"/>
    <w:next w:val="Normal"/>
    <w:link w:val="SubtitleChar"/>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D33AC5"/>
    <w:rPr>
      <w:rFonts w:asciiTheme="minorHAnsi" w:eastAsiaTheme="minorEastAsia" w:hAnsiTheme="minorHAnsi" w:cstheme="minorBidi"/>
      <w:b/>
      <w:bCs/>
      <w:kern w:val="28"/>
      <w:sz w:val="32"/>
      <w:szCs w:val="32"/>
    </w:rPr>
  </w:style>
  <w:style w:type="paragraph" w:styleId="TOCHeading">
    <w:name w:val="TOC Heading"/>
    <w:basedOn w:val="Heading1"/>
    <w:next w:val="Normal"/>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D33AC5"/>
  </w:style>
  <w:style w:type="paragraph" w:styleId="TOC2">
    <w:name w:val="toc 2"/>
    <w:basedOn w:val="Normal"/>
    <w:next w:val="Normal"/>
    <w:autoRedefine/>
    <w:uiPriority w:val="39"/>
    <w:unhideWhenUsed/>
    <w:rsid w:val="00D33AC5"/>
    <w:pPr>
      <w:ind w:leftChars="200" w:left="420"/>
    </w:pPr>
  </w:style>
  <w:style w:type="paragraph" w:styleId="TOC3">
    <w:name w:val="toc 3"/>
    <w:basedOn w:val="Normal"/>
    <w:next w:val="Normal"/>
    <w:autoRedefine/>
    <w:uiPriority w:val="39"/>
    <w:unhideWhenUsed/>
    <w:rsid w:val="00D33AC5"/>
    <w:pPr>
      <w:ind w:leftChars="400" w:left="840"/>
    </w:pPr>
  </w:style>
  <w:style w:type="character" w:styleId="Hyperlink">
    <w:name w:val="Hyperlink"/>
    <w:basedOn w:val="DefaultParagraphFont"/>
    <w:uiPriority w:val="99"/>
    <w:unhideWhenUsed/>
    <w:rsid w:val="00D33AC5"/>
    <w:rPr>
      <w:color w:val="0563C1" w:themeColor="hyperlink"/>
      <w:u w:val="single"/>
    </w:rPr>
  </w:style>
  <w:style w:type="paragraph" w:styleId="HTMLPreformatted">
    <w:name w:val="HTML Preformatted"/>
    <w:basedOn w:val="Normal"/>
    <w:link w:val="HTMLPreformattedChar"/>
    <w:uiPriority w:val="99"/>
    <w:semiHidden/>
    <w:unhideWhenUsed/>
    <w:rsid w:val="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E54962"/>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762814">
      <w:bodyDiv w:val="1"/>
      <w:marLeft w:val="0"/>
      <w:marRight w:val="0"/>
      <w:marTop w:val="0"/>
      <w:marBottom w:val="0"/>
      <w:divBdr>
        <w:top w:val="none" w:sz="0" w:space="0" w:color="auto"/>
        <w:left w:val="none" w:sz="0" w:space="0" w:color="auto"/>
        <w:bottom w:val="none" w:sz="0" w:space="0" w:color="auto"/>
        <w:right w:val="none" w:sz="0" w:space="0" w:color="auto"/>
      </w:divBdr>
      <w:divsChild>
        <w:div w:id="163473951">
          <w:marLeft w:val="0"/>
          <w:marRight w:val="0"/>
          <w:marTop w:val="0"/>
          <w:marBottom w:val="0"/>
          <w:divBdr>
            <w:top w:val="none" w:sz="0" w:space="0" w:color="auto"/>
            <w:left w:val="none" w:sz="0" w:space="0" w:color="auto"/>
            <w:bottom w:val="none" w:sz="0" w:space="0" w:color="auto"/>
            <w:right w:val="none" w:sz="0" w:space="0" w:color="auto"/>
          </w:divBdr>
          <w:divsChild>
            <w:div w:id="1101535464">
              <w:marLeft w:val="0"/>
              <w:marRight w:val="0"/>
              <w:marTop w:val="0"/>
              <w:marBottom w:val="0"/>
              <w:divBdr>
                <w:top w:val="none" w:sz="0" w:space="0" w:color="auto"/>
                <w:left w:val="none" w:sz="0" w:space="0" w:color="auto"/>
                <w:bottom w:val="none" w:sz="0" w:space="0" w:color="auto"/>
                <w:right w:val="none" w:sz="0" w:space="0" w:color="auto"/>
              </w:divBdr>
              <w:divsChild>
                <w:div w:id="235476938">
                  <w:marLeft w:val="0"/>
                  <w:marRight w:val="0"/>
                  <w:marTop w:val="0"/>
                  <w:marBottom w:val="0"/>
                  <w:divBdr>
                    <w:top w:val="none" w:sz="0" w:space="0" w:color="auto"/>
                    <w:left w:val="none" w:sz="0" w:space="0" w:color="auto"/>
                    <w:bottom w:val="none" w:sz="0" w:space="0" w:color="auto"/>
                    <w:right w:val="none" w:sz="0" w:space="0" w:color="auto"/>
                  </w:divBdr>
                  <w:divsChild>
                    <w:div w:id="1190728268">
                      <w:marLeft w:val="0"/>
                      <w:marRight w:val="0"/>
                      <w:marTop w:val="0"/>
                      <w:marBottom w:val="0"/>
                      <w:divBdr>
                        <w:top w:val="none" w:sz="0" w:space="0" w:color="auto"/>
                        <w:left w:val="none" w:sz="0" w:space="0" w:color="auto"/>
                        <w:bottom w:val="none" w:sz="0" w:space="0" w:color="auto"/>
                        <w:right w:val="none" w:sz="0" w:space="0" w:color="auto"/>
                      </w:divBdr>
                      <w:divsChild>
                        <w:div w:id="949317788">
                          <w:marLeft w:val="0"/>
                          <w:marRight w:val="0"/>
                          <w:marTop w:val="0"/>
                          <w:marBottom w:val="0"/>
                          <w:divBdr>
                            <w:top w:val="none" w:sz="0" w:space="0" w:color="auto"/>
                            <w:left w:val="none" w:sz="0" w:space="0" w:color="auto"/>
                            <w:bottom w:val="none" w:sz="0" w:space="0" w:color="auto"/>
                            <w:right w:val="none" w:sz="0" w:space="0" w:color="auto"/>
                          </w:divBdr>
                          <w:divsChild>
                            <w:div w:id="1612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8245116">
      <w:bodyDiv w:val="1"/>
      <w:marLeft w:val="0"/>
      <w:marRight w:val="0"/>
      <w:marTop w:val="0"/>
      <w:marBottom w:val="0"/>
      <w:divBdr>
        <w:top w:val="none" w:sz="0" w:space="0" w:color="auto"/>
        <w:left w:val="none" w:sz="0" w:space="0" w:color="auto"/>
        <w:bottom w:val="none" w:sz="0" w:space="0" w:color="auto"/>
        <w:right w:val="none" w:sz="0" w:space="0" w:color="auto"/>
      </w:divBdr>
      <w:divsChild>
        <w:div w:id="1109354222">
          <w:marLeft w:val="0"/>
          <w:marRight w:val="0"/>
          <w:marTop w:val="0"/>
          <w:marBottom w:val="0"/>
          <w:divBdr>
            <w:top w:val="none" w:sz="0" w:space="0" w:color="auto"/>
            <w:left w:val="none" w:sz="0" w:space="0" w:color="auto"/>
            <w:bottom w:val="none" w:sz="0" w:space="0" w:color="auto"/>
            <w:right w:val="none" w:sz="0" w:space="0" w:color="auto"/>
          </w:divBdr>
          <w:divsChild>
            <w:div w:id="2083486043">
              <w:marLeft w:val="0"/>
              <w:marRight w:val="0"/>
              <w:marTop w:val="0"/>
              <w:marBottom w:val="0"/>
              <w:divBdr>
                <w:top w:val="none" w:sz="0" w:space="0" w:color="auto"/>
                <w:left w:val="none" w:sz="0" w:space="0" w:color="auto"/>
                <w:bottom w:val="none" w:sz="0" w:space="0" w:color="auto"/>
                <w:right w:val="none" w:sz="0" w:space="0" w:color="auto"/>
              </w:divBdr>
              <w:divsChild>
                <w:div w:id="1567571452">
                  <w:marLeft w:val="0"/>
                  <w:marRight w:val="0"/>
                  <w:marTop w:val="0"/>
                  <w:marBottom w:val="0"/>
                  <w:divBdr>
                    <w:top w:val="none" w:sz="0" w:space="0" w:color="auto"/>
                    <w:left w:val="none" w:sz="0" w:space="0" w:color="auto"/>
                    <w:bottom w:val="none" w:sz="0" w:space="0" w:color="auto"/>
                    <w:right w:val="none" w:sz="0" w:space="0" w:color="auto"/>
                  </w:divBdr>
                  <w:divsChild>
                    <w:div w:id="1482190848">
                      <w:marLeft w:val="0"/>
                      <w:marRight w:val="0"/>
                      <w:marTop w:val="0"/>
                      <w:marBottom w:val="0"/>
                      <w:divBdr>
                        <w:top w:val="none" w:sz="0" w:space="0" w:color="auto"/>
                        <w:left w:val="none" w:sz="0" w:space="0" w:color="auto"/>
                        <w:bottom w:val="none" w:sz="0" w:space="0" w:color="auto"/>
                        <w:right w:val="none" w:sz="0" w:space="0" w:color="auto"/>
                      </w:divBdr>
                      <w:divsChild>
                        <w:div w:id="114127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4.vsdx"/><Relationship Id="rId21" Type="http://schemas.openxmlformats.org/officeDocument/2006/relationships/package" Target="embeddings/Microsoft_Visio_Drawing6.vsdx"/><Relationship Id="rId42" Type="http://schemas.openxmlformats.org/officeDocument/2006/relationships/image" Target="media/image18.emf"/><Relationship Id="rId63" Type="http://schemas.openxmlformats.org/officeDocument/2006/relationships/package" Target="embeddings/Microsoft_Visio_Drawing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png"/><Relationship Id="rId170" Type="http://schemas.openxmlformats.org/officeDocument/2006/relationships/image" Target="media/image87.png"/><Relationship Id="rId107" Type="http://schemas.openxmlformats.org/officeDocument/2006/relationships/package" Target="embeddings/Microsoft_Visio_Drawing49.vsdx"/><Relationship Id="rId11" Type="http://schemas.openxmlformats.org/officeDocument/2006/relationships/package" Target="embeddings/Microsoft_Visio_Drawing1.vsdx"/><Relationship Id="rId32" Type="http://schemas.openxmlformats.org/officeDocument/2006/relationships/image" Target="media/image13.emf"/><Relationship Id="rId53" Type="http://schemas.openxmlformats.org/officeDocument/2006/relationships/package" Target="embeddings/Microsoft_Visio_Drawing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diagramColors" Target="diagrams/colors2.xml"/><Relationship Id="rId5" Type="http://schemas.openxmlformats.org/officeDocument/2006/relationships/webSettings" Target="webSettings.xml"/><Relationship Id="rId95" Type="http://schemas.openxmlformats.org/officeDocument/2006/relationships/package" Target="embeddings/Microsoft_Visio_Drawing43.vsdx"/><Relationship Id="rId160" Type="http://schemas.openxmlformats.org/officeDocument/2006/relationships/image" Target="media/image77.png"/><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Drawing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Drawing65.vsdx"/><Relationship Id="rId85" Type="http://schemas.openxmlformats.org/officeDocument/2006/relationships/package" Target="embeddings/Microsoft_Visio_Drawing38.vsdx"/><Relationship Id="rId150" Type="http://schemas.microsoft.com/office/2007/relationships/diagramDrawing" Target="diagrams/drawing2.xml"/><Relationship Id="rId171" Type="http://schemas.openxmlformats.org/officeDocument/2006/relationships/image" Target="media/image88.png"/><Relationship Id="rId12" Type="http://schemas.openxmlformats.org/officeDocument/2006/relationships/image" Target="media/image3.emf"/><Relationship Id="rId33" Type="http://schemas.openxmlformats.org/officeDocument/2006/relationships/package" Target="embeddings/Microsoft_Visio_Drawing12.vsdx"/><Relationship Id="rId108" Type="http://schemas.openxmlformats.org/officeDocument/2006/relationships/image" Target="media/image51.emf"/><Relationship Id="rId129" Type="http://schemas.openxmlformats.org/officeDocument/2006/relationships/package" Target="embeddings/Microsoft_Visio_Drawing60.vsdx"/><Relationship Id="rId54" Type="http://schemas.openxmlformats.org/officeDocument/2006/relationships/image" Target="media/image24.emf"/><Relationship Id="rId75" Type="http://schemas.openxmlformats.org/officeDocument/2006/relationships/package" Target="embeddings/Microsoft_Visio_Drawing33.vsdx"/><Relationship Id="rId96" Type="http://schemas.openxmlformats.org/officeDocument/2006/relationships/image" Target="media/image45.emf"/><Relationship Id="rId140" Type="http://schemas.openxmlformats.org/officeDocument/2006/relationships/diagramData" Target="diagrams/data1.xml"/><Relationship Id="rId161" Type="http://schemas.openxmlformats.org/officeDocument/2006/relationships/image" Target="media/image7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package" Target="embeddings/Microsoft_Visio_Drawing7.vsdx"/><Relationship Id="rId119" Type="http://schemas.openxmlformats.org/officeDocument/2006/relationships/package" Target="embeddings/Microsoft_Visio_Drawing55.vsdx"/><Relationship Id="rId44" Type="http://schemas.openxmlformats.org/officeDocument/2006/relationships/image" Target="media/image19.emf"/><Relationship Id="rId65" Type="http://schemas.openxmlformats.org/officeDocument/2006/relationships/package" Target="embeddings/Microsoft_Visio_Drawing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68.png"/><Relationship Id="rId172" Type="http://schemas.openxmlformats.org/officeDocument/2006/relationships/image" Target="media/image89.png"/><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109" Type="http://schemas.openxmlformats.org/officeDocument/2006/relationships/package" Target="embeddings/Microsoft_Visio_Drawing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58.vsdx"/><Relationship Id="rId141" Type="http://schemas.openxmlformats.org/officeDocument/2006/relationships/diagramLayout" Target="diagrams/layout1.xml"/><Relationship Id="rId146" Type="http://schemas.openxmlformats.org/officeDocument/2006/relationships/diagramData" Target="diagrams/data2.xml"/><Relationship Id="rId16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 Id="rId162" Type="http://schemas.openxmlformats.org/officeDocument/2006/relationships/image" Target="media/image79.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8.vsdx"/><Relationship Id="rId66" Type="http://schemas.openxmlformats.org/officeDocument/2006/relationships/image" Target="media/image30.emf"/><Relationship Id="rId87" Type="http://schemas.openxmlformats.org/officeDocument/2006/relationships/package" Target="embeddings/Microsoft_Visio_Drawing39.vsdx"/><Relationship Id="rId110" Type="http://schemas.openxmlformats.org/officeDocument/2006/relationships/image" Target="media/image52.emf"/><Relationship Id="rId115" Type="http://schemas.openxmlformats.org/officeDocument/2006/relationships/package" Target="embeddings/Microsoft_Visio_Drawing53.vsdx"/><Relationship Id="rId131" Type="http://schemas.openxmlformats.org/officeDocument/2006/relationships/package" Target="embeddings/Microsoft_Visio_Drawing61.vsdx"/><Relationship Id="rId136" Type="http://schemas.openxmlformats.org/officeDocument/2006/relationships/image" Target="media/image65.emf"/><Relationship Id="rId157" Type="http://schemas.openxmlformats.org/officeDocument/2006/relationships/image" Target="media/image74.png"/><Relationship Id="rId178" Type="http://schemas.openxmlformats.org/officeDocument/2006/relationships/image" Target="media/image95.png"/><Relationship Id="rId61" Type="http://schemas.openxmlformats.org/officeDocument/2006/relationships/package" Target="embeddings/Microsoft_Visio_Drawing26.vsdx"/><Relationship Id="rId82" Type="http://schemas.openxmlformats.org/officeDocument/2006/relationships/image" Target="media/image38.emf"/><Relationship Id="rId152" Type="http://schemas.openxmlformats.org/officeDocument/2006/relationships/image" Target="media/image69.png"/><Relationship Id="rId173" Type="http://schemas.openxmlformats.org/officeDocument/2006/relationships/image" Target="media/image90.png"/><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3.vsdx"/><Relationship Id="rId56" Type="http://schemas.openxmlformats.org/officeDocument/2006/relationships/image" Target="media/image25.emf"/><Relationship Id="rId77" Type="http://schemas.openxmlformats.org/officeDocument/2006/relationships/package" Target="embeddings/Microsoft_Visio_Drawing34.vsdx"/><Relationship Id="rId100" Type="http://schemas.openxmlformats.org/officeDocument/2006/relationships/image" Target="media/image47.emf"/><Relationship Id="rId105" Type="http://schemas.openxmlformats.org/officeDocument/2006/relationships/package" Target="embeddings/Microsoft_Visio_Drawing48.vsdx"/><Relationship Id="rId126" Type="http://schemas.openxmlformats.org/officeDocument/2006/relationships/image" Target="media/image60.emf"/><Relationship Id="rId147" Type="http://schemas.openxmlformats.org/officeDocument/2006/relationships/diagramLayout" Target="diagrams/layout2.xml"/><Relationship Id="rId168" Type="http://schemas.openxmlformats.org/officeDocument/2006/relationships/image" Target="media/image85.png"/><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93" Type="http://schemas.openxmlformats.org/officeDocument/2006/relationships/package" Target="embeddings/Microsoft_Visio_Drawing42.vsdx"/><Relationship Id="rId98" Type="http://schemas.openxmlformats.org/officeDocument/2006/relationships/image" Target="media/image46.emf"/><Relationship Id="rId121" Type="http://schemas.openxmlformats.org/officeDocument/2006/relationships/package" Target="embeddings/Microsoft_Visio_Drawing56.vsdx"/><Relationship Id="rId142" Type="http://schemas.openxmlformats.org/officeDocument/2006/relationships/diagramQuickStyle" Target="diagrams/quickStyle1.xml"/><Relationship Id="rId163" Type="http://schemas.openxmlformats.org/officeDocument/2006/relationships/image" Target="media/image80.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0.emf"/><Relationship Id="rId67" Type="http://schemas.openxmlformats.org/officeDocument/2006/relationships/package" Target="embeddings/Microsoft_Visio_Drawing29.vsdx"/><Relationship Id="rId116" Type="http://schemas.openxmlformats.org/officeDocument/2006/relationships/image" Target="media/image55.emf"/><Relationship Id="rId137" Type="http://schemas.openxmlformats.org/officeDocument/2006/relationships/package" Target="embeddings/Microsoft_Visio_Drawing64.vsdx"/><Relationship Id="rId158" Type="http://schemas.openxmlformats.org/officeDocument/2006/relationships/image" Target="media/image75.png"/><Relationship Id="rId20" Type="http://schemas.openxmlformats.org/officeDocument/2006/relationships/image" Target="media/image7.emf"/><Relationship Id="rId41" Type="http://schemas.openxmlformats.org/officeDocument/2006/relationships/package" Target="embeddings/Microsoft_Visio_Drawing16.vsdx"/><Relationship Id="rId62" Type="http://schemas.openxmlformats.org/officeDocument/2006/relationships/image" Target="media/image28.emf"/><Relationship Id="rId83" Type="http://schemas.openxmlformats.org/officeDocument/2006/relationships/package" Target="embeddings/Microsoft_Visio_Drawing37.vsdx"/><Relationship Id="rId88" Type="http://schemas.openxmlformats.org/officeDocument/2006/relationships/image" Target="media/image41.emf"/><Relationship Id="rId111" Type="http://schemas.openxmlformats.org/officeDocument/2006/relationships/package" Target="embeddings/Microsoft_Visio_Drawing51.vsdx"/><Relationship Id="rId132" Type="http://schemas.openxmlformats.org/officeDocument/2006/relationships/image" Target="media/image63.emf"/><Relationship Id="rId153" Type="http://schemas.openxmlformats.org/officeDocument/2006/relationships/image" Target="media/image70.png"/><Relationship Id="rId174" Type="http://schemas.openxmlformats.org/officeDocument/2006/relationships/image" Target="media/image91.png"/><Relationship Id="rId179" Type="http://schemas.openxmlformats.org/officeDocument/2006/relationships/image" Target="media/image96.png"/><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package" Target="embeddings/Microsoft_Visio_Drawing24.vsdx"/><Relationship Id="rId106" Type="http://schemas.openxmlformats.org/officeDocument/2006/relationships/image" Target="media/image50.emf"/><Relationship Id="rId127" Type="http://schemas.openxmlformats.org/officeDocument/2006/relationships/package" Target="embeddings/Microsoft_Visio_Drawing59.vsdx"/><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image" Target="media/image23.emf"/><Relationship Id="rId73" Type="http://schemas.openxmlformats.org/officeDocument/2006/relationships/package" Target="embeddings/Microsoft_Visio_Drawing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package" Target="embeddings/Microsoft_Visio_Drawing46.vsdx"/><Relationship Id="rId122" Type="http://schemas.openxmlformats.org/officeDocument/2006/relationships/image" Target="media/image58.emf"/><Relationship Id="rId143" Type="http://schemas.openxmlformats.org/officeDocument/2006/relationships/diagramColors" Target="diagrams/colors1.xml"/><Relationship Id="rId148" Type="http://schemas.openxmlformats.org/officeDocument/2006/relationships/diagramQuickStyle" Target="diagrams/quickStyle2.xml"/><Relationship Id="rId164" Type="http://schemas.openxmlformats.org/officeDocument/2006/relationships/image" Target="media/image81.png"/><Relationship Id="rId169" Type="http://schemas.openxmlformats.org/officeDocument/2006/relationships/image" Target="media/image8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image" Target="media/image97.png"/><Relationship Id="rId26" Type="http://schemas.openxmlformats.org/officeDocument/2006/relationships/image" Target="media/image10.emf"/><Relationship Id="rId47" Type="http://schemas.openxmlformats.org/officeDocument/2006/relationships/package" Target="embeddings/Microsoft_Visio_Drawing19.vsdx"/><Relationship Id="rId68" Type="http://schemas.openxmlformats.org/officeDocument/2006/relationships/image" Target="media/image31.emf"/><Relationship Id="rId89" Type="http://schemas.openxmlformats.org/officeDocument/2006/relationships/package" Target="embeddings/Microsoft_Visio_Drawing40.vsdx"/><Relationship Id="rId112" Type="http://schemas.openxmlformats.org/officeDocument/2006/relationships/image" Target="media/image53.emf"/><Relationship Id="rId133" Type="http://schemas.openxmlformats.org/officeDocument/2006/relationships/package" Target="embeddings/Microsoft_Visio_Drawing62.vsdx"/><Relationship Id="rId154" Type="http://schemas.openxmlformats.org/officeDocument/2006/relationships/image" Target="media/image71.png"/><Relationship Id="rId175"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Drawing14.vsdx"/><Relationship Id="rId58" Type="http://schemas.openxmlformats.org/officeDocument/2006/relationships/image" Target="media/image26.emf"/><Relationship Id="rId79" Type="http://schemas.openxmlformats.org/officeDocument/2006/relationships/package" Target="embeddings/Microsoft_Visio_Drawing35.vsdx"/><Relationship Id="rId102" Type="http://schemas.openxmlformats.org/officeDocument/2006/relationships/image" Target="media/image48.emf"/><Relationship Id="rId123" Type="http://schemas.openxmlformats.org/officeDocument/2006/relationships/package" Target="embeddings/Microsoft_Visio_Drawing57.vsdx"/><Relationship Id="rId144" Type="http://schemas.microsoft.com/office/2007/relationships/diagramDrawing" Target="diagrams/drawing1.xml"/><Relationship Id="rId90" Type="http://schemas.openxmlformats.org/officeDocument/2006/relationships/image" Target="media/image42.emf"/><Relationship Id="rId165" Type="http://schemas.openxmlformats.org/officeDocument/2006/relationships/image" Target="media/image82.png"/><Relationship Id="rId27" Type="http://schemas.openxmlformats.org/officeDocument/2006/relationships/package" Target="embeddings/Microsoft_Visio_Drawing9.vsdx"/><Relationship Id="rId48" Type="http://schemas.openxmlformats.org/officeDocument/2006/relationships/image" Target="media/image21.emf"/><Relationship Id="rId69" Type="http://schemas.openxmlformats.org/officeDocument/2006/relationships/package" Target="embeddings/Microsoft_Visio_Drawing30.vsdx"/><Relationship Id="rId113" Type="http://schemas.openxmlformats.org/officeDocument/2006/relationships/package" Target="embeddings/Microsoft_Visio_Drawing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2.png"/><Relationship Id="rId176" Type="http://schemas.openxmlformats.org/officeDocument/2006/relationships/image" Target="media/image93.png"/><Relationship Id="rId17" Type="http://schemas.openxmlformats.org/officeDocument/2006/relationships/package" Target="embeddings/Microsoft_Visio_Drawing4.vsdx"/><Relationship Id="rId38" Type="http://schemas.openxmlformats.org/officeDocument/2006/relationships/image" Target="media/image16.emf"/><Relationship Id="rId59" Type="http://schemas.openxmlformats.org/officeDocument/2006/relationships/package" Target="embeddings/Microsoft_Visio_Drawing25.vsdx"/><Relationship Id="rId103" Type="http://schemas.openxmlformats.org/officeDocument/2006/relationships/package" Target="embeddings/Microsoft_Visio_Drawing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Drawing41.vsdx"/><Relationship Id="rId145" Type="http://schemas.openxmlformats.org/officeDocument/2006/relationships/image" Target="media/image67.png"/><Relationship Id="rId166" Type="http://schemas.openxmlformats.org/officeDocument/2006/relationships/image" Target="media/image8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Drawing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Drawing36.vsdx"/><Relationship Id="rId135" Type="http://schemas.openxmlformats.org/officeDocument/2006/relationships/package" Target="embeddings/Microsoft_Visio_Drawing63.vsdx"/><Relationship Id="rId156" Type="http://schemas.openxmlformats.org/officeDocument/2006/relationships/image" Target="media/image73.png"/><Relationship Id="rId177" Type="http://schemas.openxmlformats.org/officeDocument/2006/relationships/image" Target="media/image9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信息中心</a:t>
          </a:r>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投资理财</a:t>
          </a:r>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沟通交流</a:t>
          </a:r>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经纪人服务</a:t>
          </a:r>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当日通告</a:t>
          </a:r>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访谈管理</a:t>
          </a:r>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计划任务</a:t>
          </a:r>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客户管理</a:t>
          </a:r>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客户服务</a:t>
          </a:r>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6EFA64-8B27-4029-8256-9881619A6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67</Pages>
  <Words>1629</Words>
  <Characters>9289</Characters>
  <Application>Microsoft Office Word</Application>
  <DocSecurity>0</DocSecurity>
  <Lines>77</Lines>
  <Paragraphs>21</Paragraphs>
  <ScaleCrop>false</ScaleCrop>
  <Company>liu</Company>
  <LinksUpToDate>false</LinksUpToDate>
  <CharactersWithSpaces>10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Lifu Huang (Person Consulting)</cp:lastModifiedBy>
  <cp:revision>34</cp:revision>
  <cp:lastPrinted>2015-11-24T06:46:00Z</cp:lastPrinted>
  <dcterms:created xsi:type="dcterms:W3CDTF">2015-11-29T05:49:00Z</dcterms:created>
  <dcterms:modified xsi:type="dcterms:W3CDTF">2015-12-04T03:39:00Z</dcterms:modified>
</cp:coreProperties>
</file>